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0528" w:rsidRPr="00242E31" w:rsidRDefault="005C0528">
      <w:pPr>
        <w:rPr>
          <w:rFonts w:asciiTheme="minorHAnsi" w:hAnsiTheme="minorHAnsi"/>
        </w:rPr>
      </w:pPr>
    </w:p>
    <w:p w:rsidR="005C0528" w:rsidRPr="00242E31" w:rsidRDefault="005C0528">
      <w:pPr>
        <w:rPr>
          <w:rFonts w:asciiTheme="minorHAnsi" w:hAnsiTheme="minorHAnsi"/>
        </w:rPr>
      </w:pPr>
    </w:p>
    <w:p w:rsidR="005C0528" w:rsidRPr="00242E31" w:rsidRDefault="005C0528">
      <w:pPr>
        <w:rPr>
          <w:rFonts w:asciiTheme="minorHAnsi" w:hAnsiTheme="minorHAnsi"/>
        </w:rPr>
      </w:pPr>
    </w:p>
    <w:p w:rsidR="005C0528" w:rsidRPr="00242E31" w:rsidRDefault="005C0528">
      <w:pPr>
        <w:rPr>
          <w:rFonts w:asciiTheme="minorHAnsi" w:hAnsiTheme="minorHAnsi"/>
        </w:rPr>
      </w:pPr>
    </w:p>
    <w:p w:rsidR="005C0528" w:rsidRPr="00242E31" w:rsidRDefault="005C0528">
      <w:pPr>
        <w:rPr>
          <w:rFonts w:asciiTheme="minorHAnsi" w:hAnsiTheme="minorHAnsi"/>
        </w:rPr>
      </w:pPr>
    </w:p>
    <w:p w:rsidR="005C0528" w:rsidRPr="00242E31" w:rsidRDefault="005C0528">
      <w:pPr>
        <w:rPr>
          <w:rFonts w:asciiTheme="minorHAnsi" w:hAnsiTheme="minorHAnsi"/>
        </w:rPr>
      </w:pPr>
    </w:p>
    <w:sdt>
      <w:sdtPr>
        <w:rPr>
          <w:rFonts w:asciiTheme="minorHAnsi" w:hAnsiTheme="minorHAnsi"/>
        </w:rPr>
        <w:id w:val="6186691"/>
        <w:docPartObj>
          <w:docPartGallery w:val="Cover Pages"/>
          <w:docPartUnique/>
        </w:docPartObj>
      </w:sdtPr>
      <w:sdtEndPr>
        <w:rPr>
          <w:rFonts w:cs="Arial"/>
        </w:rPr>
      </w:sdtEndPr>
      <w:sdtContent>
        <w:p w:rsidR="00E85ACC" w:rsidRPr="00242E31" w:rsidRDefault="00E85ACC">
          <w:pPr>
            <w:rPr>
              <w:rFonts w:asciiTheme="minorHAnsi" w:hAnsiTheme="minorHAnsi"/>
            </w:rPr>
          </w:pPr>
        </w:p>
        <w:tbl>
          <w:tblPr>
            <w:tblStyle w:val="ae"/>
            <w:tblW w:w="0" w:type="auto"/>
            <w:tblInd w:w="468" w:type="dxa"/>
            <w:tblBorders>
              <w:top w:val="none" w:sz="0" w:space="0" w:color="auto"/>
              <w:left w:val="single" w:sz="18" w:space="0" w:color="003F72"/>
              <w:bottom w:val="none" w:sz="0" w:space="0" w:color="auto"/>
              <w:right w:val="none" w:sz="0" w:space="0" w:color="auto"/>
              <w:insideH w:val="single" w:sz="6" w:space="0" w:color="003F72"/>
              <w:insideV w:val="none" w:sz="0" w:space="0" w:color="auto"/>
            </w:tblBorders>
            <w:tblLook w:val="00BF"/>
          </w:tblPr>
          <w:tblGrid>
            <w:gridCol w:w="9000"/>
          </w:tblGrid>
          <w:tr w:rsidR="00E85ACC" w:rsidRPr="00242E31">
            <w:tc>
              <w:tcPr>
                <w:tcW w:w="9000" w:type="dxa"/>
                <w:tcBorders>
                  <w:bottom w:val="single" w:sz="6" w:space="0" w:color="003F72"/>
                </w:tcBorders>
              </w:tcPr>
              <w:p w:rsidR="00E85ACC" w:rsidRPr="00242E31" w:rsidRDefault="00E85ACC" w:rsidP="005C0528">
                <w:pPr>
                  <w:spacing w:before="240"/>
                  <w:rPr>
                    <w:rFonts w:asciiTheme="minorHAnsi" w:eastAsiaTheme="minorEastAsia" w:hAnsiTheme="minorHAnsi" w:cs="Arial"/>
                    <w:color w:val="003F72"/>
                    <w:lang w:eastAsia="zh-CN"/>
                  </w:rPr>
                </w:pPr>
                <w:r w:rsidRPr="00242E31">
                  <w:rPr>
                    <w:rFonts w:asciiTheme="minorHAnsi" w:eastAsiaTheme="minorEastAsia"/>
                    <w:b/>
                    <w:color w:val="003F72"/>
                    <w:sz w:val="32"/>
                    <w:lang w:eastAsia="zh-CN"/>
                  </w:rPr>
                  <w:t>深圳普得技术有限公司</w:t>
                </w:r>
              </w:p>
            </w:tc>
          </w:tr>
          <w:tr w:rsidR="00E85ACC" w:rsidRPr="00242E31">
            <w:tc>
              <w:tcPr>
                <w:tcW w:w="9000" w:type="dxa"/>
                <w:tcBorders>
                  <w:top w:val="single" w:sz="6" w:space="0" w:color="003F72"/>
                  <w:bottom w:val="single" w:sz="6" w:space="0" w:color="003F72"/>
                </w:tcBorders>
                <w:shd w:val="clear" w:color="auto" w:fill="D9D9D9"/>
              </w:tcPr>
              <w:p w:rsidR="00E85ACC" w:rsidRPr="00242E31" w:rsidRDefault="0011769B" w:rsidP="00A05706">
                <w:pPr>
                  <w:rPr>
                    <w:rFonts w:asciiTheme="minorHAnsi" w:eastAsiaTheme="minorEastAsia" w:hAnsiTheme="minorHAnsi" w:cs="Helvetica"/>
                    <w:color w:val="1F497D" w:themeColor="text2"/>
                    <w:sz w:val="72"/>
                    <w:lang w:eastAsia="zh-CN"/>
                  </w:rPr>
                </w:pPr>
                <w:r w:rsidRPr="00242E31">
                  <w:rPr>
                    <w:rFonts w:asciiTheme="minorHAnsi" w:eastAsiaTheme="majorEastAsia" w:hAnsiTheme="minorHAnsi" w:cs="Arial"/>
                    <w:bCs/>
                    <w:color w:val="1F497D"/>
                    <w:sz w:val="72"/>
                    <w:szCs w:val="72"/>
                    <w:lang w:eastAsia="zh-CN"/>
                  </w:rPr>
                  <w:t>Pilot Robot</w:t>
                </w:r>
                <w:r w:rsidR="00E85ACC" w:rsidRPr="00242E31">
                  <w:rPr>
                    <w:rFonts w:asciiTheme="minorHAnsi" w:eastAsiaTheme="majorEastAsia" w:hAnsiTheme="minorHAnsi" w:cs="Helvetica"/>
                    <w:color w:val="1F497D" w:themeColor="text2"/>
                    <w:sz w:val="72"/>
                    <w:szCs w:val="72"/>
                    <w:lang w:eastAsia="zh-CN"/>
                  </w:rPr>
                  <w:t xml:space="preserve"> </w:t>
                </w:r>
                <w:r w:rsidR="00992CD5" w:rsidRPr="00242E31">
                  <w:rPr>
                    <w:rFonts w:asciiTheme="minorHAnsi" w:eastAsiaTheme="majorEastAsia" w:hAnsiTheme="minorHAnsi" w:cs="Helvetica"/>
                    <w:color w:val="1F497D" w:themeColor="text2"/>
                    <w:sz w:val="72"/>
                    <w:szCs w:val="72"/>
                    <w:lang w:eastAsia="zh-CN"/>
                  </w:rPr>
                  <w:t>IFTTT Data Structure Defination</w:t>
                </w:r>
              </w:p>
              <w:p w:rsidR="00E85ACC" w:rsidRPr="00242E31" w:rsidRDefault="00E85ACC" w:rsidP="00A05706">
                <w:pPr>
                  <w:rPr>
                    <w:rFonts w:asciiTheme="minorHAnsi" w:hAnsiTheme="minorHAnsi" w:cs="Arial"/>
                    <w:color w:val="1F497D" w:themeColor="text2"/>
                    <w:sz w:val="36"/>
                    <w:lang w:eastAsia="zh-CN"/>
                  </w:rPr>
                </w:pPr>
              </w:p>
              <w:p w:rsidR="00E85ACC" w:rsidRPr="00242E31" w:rsidRDefault="00E85ACC" w:rsidP="00A05706">
                <w:pPr>
                  <w:rPr>
                    <w:rFonts w:asciiTheme="minorHAnsi" w:eastAsiaTheme="minorEastAsia" w:hAnsiTheme="minorHAnsi" w:cs="Arial"/>
                    <w:color w:val="1F497D" w:themeColor="text2"/>
                    <w:sz w:val="36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color w:val="1F497D" w:themeColor="text2"/>
                    <w:sz w:val="36"/>
                  </w:rPr>
                  <w:t>Specification</w:t>
                </w:r>
              </w:p>
            </w:tc>
          </w:tr>
          <w:tr w:rsidR="00E85ACC" w:rsidRPr="00242E31">
            <w:tc>
              <w:tcPr>
                <w:tcW w:w="9000" w:type="dxa"/>
                <w:tcBorders>
                  <w:top w:val="single" w:sz="6" w:space="0" w:color="003F72"/>
                </w:tcBorders>
              </w:tcPr>
              <w:p w:rsidR="00E85ACC" w:rsidRPr="00242E31" w:rsidRDefault="00E85ACC" w:rsidP="005C0528">
                <w:pPr>
                  <w:spacing w:before="240"/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color w:val="1F497D" w:themeColor="text2"/>
                    <w:sz w:val="28"/>
                  </w:rPr>
                  <w:t>Revision 0.</w:t>
                </w:r>
                <w:r w:rsidR="00992CD5" w:rsidRPr="00242E31"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  <w:t>1</w:t>
                </w:r>
              </w:p>
              <w:p w:rsidR="00E85ACC" w:rsidRPr="00242E31" w:rsidRDefault="00992CD5" w:rsidP="00340950">
                <w:pPr>
                  <w:spacing w:before="240"/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</w:pPr>
                <w:r w:rsidRPr="00242E31"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  <w:t>Nov</w:t>
                </w:r>
                <w:r w:rsidR="00E85ACC" w:rsidRPr="00242E31">
                  <w:rPr>
                    <w:rFonts w:asciiTheme="minorHAnsi" w:hAnsiTheme="minorHAnsi" w:cs="Arial"/>
                    <w:color w:val="1F497D" w:themeColor="text2"/>
                    <w:sz w:val="28"/>
                  </w:rPr>
                  <w:t xml:space="preserve">. </w:t>
                </w:r>
                <w:r w:rsidRPr="00242E31"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  <w:t>1st</w:t>
                </w:r>
                <w:r w:rsidR="00E85ACC" w:rsidRPr="00242E31">
                  <w:rPr>
                    <w:rFonts w:asciiTheme="minorHAnsi" w:hAnsiTheme="minorHAnsi" w:cs="Arial"/>
                    <w:color w:val="1F497D" w:themeColor="text2"/>
                    <w:sz w:val="28"/>
                  </w:rPr>
                  <w:t>, 201</w:t>
                </w:r>
                <w:r w:rsidR="00E85ACC" w:rsidRPr="00242E31">
                  <w:rPr>
                    <w:rFonts w:asciiTheme="minorHAnsi" w:eastAsiaTheme="minorEastAsia" w:hAnsiTheme="minorHAnsi" w:cs="Arial"/>
                    <w:color w:val="1F497D" w:themeColor="text2"/>
                    <w:sz w:val="28"/>
                    <w:lang w:eastAsia="zh-CN"/>
                  </w:rPr>
                  <w:t>5</w:t>
                </w:r>
              </w:p>
            </w:tc>
          </w:tr>
        </w:tbl>
        <w:p w:rsidR="00E85ACC" w:rsidRPr="00242E31" w:rsidRDefault="00E85ACC">
          <w:pPr>
            <w:rPr>
              <w:rFonts w:asciiTheme="minorHAnsi" w:hAnsiTheme="minorHAnsi" w:cs="Arial"/>
              <w:color w:val="1F497D" w:themeColor="text2"/>
            </w:rPr>
          </w:pPr>
        </w:p>
        <w:p w:rsidR="00E85ACC" w:rsidRPr="00242E31" w:rsidRDefault="00E85ACC">
          <w:pPr>
            <w:rPr>
              <w:rFonts w:asciiTheme="minorHAnsi" w:hAnsiTheme="minorHAnsi"/>
            </w:rPr>
          </w:pPr>
        </w:p>
        <w:p w:rsidR="00E85ACC" w:rsidRPr="00242E31" w:rsidRDefault="00E85ACC" w:rsidP="00BD31EB">
          <w:pPr>
            <w:spacing w:after="200"/>
            <w:jc w:val="left"/>
            <w:outlineLvl w:val="0"/>
            <w:rPr>
              <w:rFonts w:asciiTheme="minorHAnsi" w:hAnsiTheme="minorHAnsi"/>
            </w:rPr>
          </w:pPr>
          <w:r w:rsidRPr="00242E31">
            <w:rPr>
              <w:rFonts w:asciiTheme="minorHAnsi" w:hAnsiTheme="minorHAnsi"/>
            </w:rPr>
            <w:br w:type="page"/>
          </w:r>
          <w:r w:rsidRPr="00242E31">
            <w:rPr>
              <w:rFonts w:asciiTheme="minorHAnsi" w:hAnsiTheme="minorHAnsi"/>
              <w:sz w:val="24"/>
            </w:rPr>
            <w:lastRenderedPageBreak/>
            <w:t>Revision History</w:t>
          </w:r>
        </w:p>
        <w:tbl>
          <w:tblPr>
            <w:tblW w:w="10260" w:type="dxa"/>
            <w:tblInd w:w="18" w:type="dxa"/>
            <w:tbl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blBorders>
            <w:tblLayout w:type="fixed"/>
            <w:tblLook w:val="0000"/>
          </w:tblPr>
          <w:tblGrid>
            <w:gridCol w:w="1170"/>
            <w:gridCol w:w="1260"/>
            <w:gridCol w:w="1260"/>
            <w:gridCol w:w="6570"/>
          </w:tblGrid>
          <w:tr w:rsidR="00E85ACC" w:rsidRPr="00242E31">
            <w:tc>
              <w:tcPr>
                <w:tcW w:w="1170" w:type="dxa"/>
                <w:shd w:val="clear" w:color="FF0000" w:fill="666699"/>
              </w:tcPr>
              <w:p w:rsidR="00E85ACC" w:rsidRPr="00242E31" w:rsidRDefault="00E85ACC" w:rsidP="00FF0EA1">
                <w:pPr>
                  <w:pStyle w:val="Table1Header"/>
                  <w:jc w:val="both"/>
                  <w:rPr>
                    <w:rFonts w:asciiTheme="minorHAnsi" w:hAnsiTheme="minorHAnsi" w:cs="Arial"/>
                    <w:sz w:val="20"/>
                  </w:rPr>
                </w:pPr>
                <w:r w:rsidRPr="00242E31">
                  <w:rPr>
                    <w:rFonts w:asciiTheme="minorHAnsi" w:hAnsiTheme="minorHAnsi" w:cs="Arial"/>
                    <w:sz w:val="20"/>
                  </w:rPr>
                  <w:t>Version</w:t>
                </w:r>
                <w:r w:rsidRPr="00242E31">
                  <w:rPr>
                    <w:rFonts w:asciiTheme="minorHAnsi" w:hAnsiTheme="minorHAnsi" w:cs="Arial"/>
                    <w:sz w:val="20"/>
                  </w:rPr>
                  <w:tab/>
                </w:r>
              </w:p>
            </w:tc>
            <w:tc>
              <w:tcPr>
                <w:tcW w:w="1260" w:type="dxa"/>
                <w:shd w:val="clear" w:color="FF0000" w:fill="666699"/>
              </w:tcPr>
              <w:p w:rsidR="00E85ACC" w:rsidRPr="00242E31" w:rsidRDefault="00E85ACC" w:rsidP="00FF0EA1">
                <w:pPr>
                  <w:pStyle w:val="Table1Header"/>
                  <w:jc w:val="both"/>
                  <w:rPr>
                    <w:rFonts w:asciiTheme="minorHAnsi" w:hAnsiTheme="minorHAnsi" w:cs="Arial"/>
                    <w:bCs w:val="0"/>
                    <w:sz w:val="20"/>
                  </w:rPr>
                </w:pPr>
                <w:r w:rsidRPr="00242E31">
                  <w:rPr>
                    <w:rFonts w:asciiTheme="minorHAnsi" w:hAnsiTheme="minorHAnsi" w:cs="Arial"/>
                    <w:bCs w:val="0"/>
                    <w:sz w:val="20"/>
                  </w:rPr>
                  <w:t>Date</w:t>
                </w:r>
              </w:p>
            </w:tc>
            <w:tc>
              <w:tcPr>
                <w:tcW w:w="1260" w:type="dxa"/>
                <w:shd w:val="clear" w:color="FF0000" w:fill="666699"/>
              </w:tcPr>
              <w:p w:rsidR="00E85ACC" w:rsidRPr="00242E31" w:rsidRDefault="00E85ACC" w:rsidP="00FF0EA1">
                <w:pPr>
                  <w:pStyle w:val="Table1Header"/>
                  <w:jc w:val="both"/>
                  <w:rPr>
                    <w:rFonts w:asciiTheme="minorHAnsi" w:hAnsiTheme="minorHAnsi" w:cs="Arial"/>
                    <w:sz w:val="20"/>
                  </w:rPr>
                </w:pPr>
                <w:r w:rsidRPr="00242E31">
                  <w:rPr>
                    <w:rFonts w:asciiTheme="minorHAnsi" w:hAnsiTheme="minorHAnsi" w:cs="Arial"/>
                    <w:sz w:val="20"/>
                  </w:rPr>
                  <w:t>By</w:t>
                </w:r>
              </w:p>
            </w:tc>
            <w:tc>
              <w:tcPr>
                <w:tcW w:w="6570" w:type="dxa"/>
                <w:shd w:val="clear" w:color="FF0000" w:fill="666699"/>
              </w:tcPr>
              <w:p w:rsidR="00E85ACC" w:rsidRPr="00242E31" w:rsidRDefault="00E85ACC" w:rsidP="00FF0EA1">
                <w:pPr>
                  <w:pStyle w:val="Table1Header"/>
                  <w:jc w:val="both"/>
                  <w:rPr>
                    <w:rFonts w:asciiTheme="minorHAnsi" w:hAnsiTheme="minorHAnsi" w:cs="Arial"/>
                    <w:sz w:val="20"/>
                  </w:rPr>
                </w:pPr>
                <w:r w:rsidRPr="00242E31">
                  <w:rPr>
                    <w:rFonts w:asciiTheme="minorHAnsi" w:hAnsiTheme="minorHAnsi" w:cs="Arial"/>
                    <w:sz w:val="20"/>
                  </w:rPr>
                  <w:t>Description</w:t>
                </w: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</w:rPr>
                  <w:t>V0.1</w:t>
                </w:r>
              </w:p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V0.2</w:t>
                </w:r>
              </w:p>
            </w:tc>
            <w:tc>
              <w:tcPr>
                <w:tcW w:w="1260" w:type="dxa"/>
              </w:tcPr>
              <w:p w:rsidR="00E85ACC" w:rsidRPr="00242E31" w:rsidRDefault="00992CD5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11</w:t>
                </w:r>
                <w:r w:rsidR="00E85ACC" w:rsidRPr="00242E31">
                  <w:rPr>
                    <w:rFonts w:asciiTheme="minorHAnsi" w:hAnsiTheme="minorHAnsi" w:cs="Arial"/>
                    <w:szCs w:val="20"/>
                  </w:rPr>
                  <w:t>/</w:t>
                </w: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01</w:t>
                </w:r>
                <w:r w:rsidR="00E85ACC" w:rsidRPr="00242E31">
                  <w:rPr>
                    <w:rFonts w:asciiTheme="minorHAnsi" w:hAnsiTheme="minorHAnsi" w:cs="Arial"/>
                    <w:szCs w:val="20"/>
                  </w:rPr>
                  <w:t>/1</w:t>
                </w:r>
                <w:r w:rsidR="00E85ACC"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5</w:t>
                </w:r>
              </w:p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</w:rPr>
                  <w:t xml:space="preserve">JY </w:t>
                </w:r>
              </w:p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JY</w:t>
                </w:r>
              </w:p>
            </w:tc>
            <w:tc>
              <w:tcPr>
                <w:tcW w:w="6570" w:type="dxa"/>
              </w:tcPr>
              <w:p w:rsidR="00E85ACC" w:rsidRPr="00242E31" w:rsidRDefault="00992CD5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</w:rPr>
                  <w:t xml:space="preserve">Temp: </w:t>
                </w:r>
                <w:r w:rsidR="00E85ACC" w:rsidRPr="00242E31">
                  <w:rPr>
                    <w:rFonts w:asciiTheme="minorHAnsi" w:hAnsiTheme="minorHAnsi" w:cs="Arial"/>
                    <w:szCs w:val="20"/>
                  </w:rPr>
                  <w:t>Preliminary Draft</w:t>
                </w:r>
              </w:p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V0.3</w:t>
                </w: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JY</w:t>
                </w: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  <w:lang w:eastAsia="zh-CN"/>
                  </w:rPr>
                  <w:t>V</w:t>
                </w:r>
                <w:r w:rsidRPr="00242E31">
                  <w:rPr>
                    <w:rFonts w:asciiTheme="minorHAnsi" w:hAnsiTheme="minorHAnsi" w:cs="Arial"/>
                    <w:szCs w:val="20"/>
                  </w:rPr>
                  <w:t>0.4</w:t>
                </w: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  <w:r w:rsidRPr="00242E31">
                  <w:rPr>
                    <w:rFonts w:asciiTheme="minorHAnsi" w:hAnsiTheme="minorHAnsi" w:cs="Arial"/>
                    <w:szCs w:val="20"/>
                  </w:rPr>
                  <w:t>JY</w:t>
                </w: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  <w:lang w:eastAsia="zh-CN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  <w:tr w:rsidR="00E85ACC" w:rsidRPr="00242E31">
            <w:trPr>
              <w:trHeight w:val="180"/>
            </w:trPr>
            <w:tc>
              <w:tcPr>
                <w:tcW w:w="11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126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  <w:tc>
              <w:tcPr>
                <w:tcW w:w="6570" w:type="dxa"/>
              </w:tcPr>
              <w:p w:rsidR="00E85ACC" w:rsidRPr="00242E31" w:rsidRDefault="00E85ACC" w:rsidP="00FF0EA1">
                <w:pPr>
                  <w:rPr>
                    <w:rFonts w:asciiTheme="minorHAnsi" w:hAnsiTheme="minorHAnsi" w:cs="Arial"/>
                    <w:szCs w:val="20"/>
                  </w:rPr>
                </w:pPr>
              </w:p>
            </w:tc>
          </w:tr>
        </w:tbl>
        <w:p w:rsidR="00415059" w:rsidRPr="00242E31" w:rsidRDefault="00AC570F">
          <w:pPr>
            <w:rPr>
              <w:rFonts w:asciiTheme="minorHAnsi" w:hAnsiTheme="minorHAnsi" w:cs="Arial"/>
            </w:rPr>
          </w:pPr>
        </w:p>
      </w:sdtContent>
    </w:sdt>
    <w:p w:rsidR="0089292C" w:rsidRPr="00242E31" w:rsidRDefault="0089292C" w:rsidP="00BD31EB">
      <w:pPr>
        <w:rPr>
          <w:rFonts w:asciiTheme="minorHAnsi" w:hAnsiTheme="minorHAnsi"/>
          <w:sz w:val="28"/>
          <w:szCs w:val="20"/>
          <w:lang w:bidi="ar-SA"/>
        </w:rPr>
      </w:pPr>
    </w:p>
    <w:p w:rsidR="0050580C" w:rsidRPr="00242E31" w:rsidRDefault="0050580C" w:rsidP="0050580C">
      <w:pPr>
        <w:jc w:val="center"/>
        <w:rPr>
          <w:rFonts w:asciiTheme="minorHAnsi" w:hAnsiTheme="minorHAnsi"/>
          <w:sz w:val="24"/>
          <w:szCs w:val="20"/>
          <w:lang w:bidi="ar-SA"/>
        </w:rPr>
      </w:pPr>
      <w:r w:rsidRPr="00242E31">
        <w:rPr>
          <w:rFonts w:asciiTheme="minorHAnsi" w:hAnsiTheme="minorHAnsi"/>
          <w:sz w:val="24"/>
          <w:szCs w:val="20"/>
          <w:lang w:bidi="ar-SA"/>
        </w:rPr>
        <w:t xml:space="preserve">© </w:t>
      </w:r>
      <w:r w:rsidR="00570CBA" w:rsidRPr="00242E31">
        <w:rPr>
          <w:rFonts w:asciiTheme="minorHAnsi" w:hAnsiTheme="minorHAnsi"/>
          <w:sz w:val="24"/>
          <w:szCs w:val="20"/>
          <w:lang w:bidi="ar-SA"/>
        </w:rPr>
        <w:t>201</w:t>
      </w:r>
      <w:r w:rsidR="00570CBA" w:rsidRPr="00242E31">
        <w:rPr>
          <w:rFonts w:asciiTheme="minorHAnsi" w:hAnsiTheme="minorHAnsi"/>
          <w:sz w:val="24"/>
          <w:szCs w:val="20"/>
          <w:lang w:eastAsia="zh-CN" w:bidi="ar-SA"/>
        </w:rPr>
        <w:t>5</w:t>
      </w:r>
      <w:r w:rsidRPr="00242E31">
        <w:rPr>
          <w:rFonts w:asciiTheme="minorHAnsi" w:hAnsiTheme="minorHAnsi"/>
          <w:sz w:val="24"/>
          <w:szCs w:val="20"/>
          <w:lang w:bidi="ar-SA"/>
        </w:rPr>
        <w:t xml:space="preserve"> by </w:t>
      </w:r>
      <w:r w:rsidR="00261BBD" w:rsidRPr="00242E31">
        <w:rPr>
          <w:rFonts w:asciiTheme="minorHAnsi" w:hAnsiTheme="minorHAnsi"/>
          <w:sz w:val="24"/>
          <w:szCs w:val="20"/>
          <w:lang w:bidi="ar-SA"/>
        </w:rPr>
        <w:t>Pilot Labs</w:t>
      </w:r>
      <w:r w:rsidRPr="00242E31">
        <w:rPr>
          <w:rFonts w:asciiTheme="minorHAnsi" w:hAnsiTheme="minorHAnsi"/>
          <w:sz w:val="24"/>
          <w:szCs w:val="20"/>
          <w:lang w:bidi="ar-SA"/>
        </w:rPr>
        <w:br/>
        <w:t xml:space="preserve">All rights reserved </w:t>
      </w:r>
      <w:r w:rsidRPr="00242E31">
        <w:rPr>
          <w:rFonts w:asciiTheme="minorHAnsi" w:hAnsiTheme="minorHAnsi"/>
          <w:sz w:val="24"/>
          <w:szCs w:val="20"/>
          <w:lang w:bidi="ar-SA"/>
        </w:rPr>
        <w:br/>
        <w:t>Printed in the U.S.A.</w:t>
      </w:r>
    </w:p>
    <w:p w:rsidR="00BD31EB" w:rsidRPr="00242E31" w:rsidRDefault="00261BBD" w:rsidP="006077C5">
      <w:pPr>
        <w:spacing w:beforeLines="1" w:afterLines="1" w:line="240" w:lineRule="auto"/>
        <w:rPr>
          <w:rFonts w:asciiTheme="minorHAnsi" w:hAnsiTheme="minorHAnsi" w:cs="Times New Roman"/>
          <w:sz w:val="16"/>
          <w:szCs w:val="18"/>
          <w:lang w:bidi="ar-SA"/>
        </w:rPr>
      </w:pPr>
      <w:r w:rsidRPr="00242E31">
        <w:rPr>
          <w:rFonts w:asciiTheme="minorHAnsi" w:hAnsiTheme="minorHAnsi" w:cs="Times New Roman"/>
          <w:sz w:val="16"/>
          <w:szCs w:val="20"/>
          <w:lang w:bidi="ar-SA"/>
        </w:rPr>
        <w:t xml:space="preserve">Pilot Labs </w:t>
      </w:r>
      <w:r w:rsidR="00830AF8" w:rsidRPr="00242E31">
        <w:rPr>
          <w:rFonts w:asciiTheme="minorHAnsi" w:hAnsiTheme="minorHAnsi" w:cs="Times New Roman"/>
          <w:sz w:val="16"/>
          <w:szCs w:val="18"/>
          <w:lang w:bidi="ar-SA"/>
        </w:rPr>
        <w:t xml:space="preserve">is a </w:t>
      </w:r>
      <w:r w:rsidR="005F3A87" w:rsidRPr="00242E31">
        <w:rPr>
          <w:rFonts w:asciiTheme="minorHAnsi" w:hAnsiTheme="minorHAnsi" w:cs="Times New Roman"/>
          <w:sz w:val="16"/>
          <w:szCs w:val="18"/>
          <w:lang w:bidi="ar-SA"/>
        </w:rPr>
        <w:t>registered trademark</w:t>
      </w:r>
      <w:r w:rsidR="00333653" w:rsidRPr="00242E31">
        <w:rPr>
          <w:rFonts w:asciiTheme="minorHAnsi" w:hAnsiTheme="minorHAnsi" w:cs="Times New Roman"/>
          <w:sz w:val="16"/>
          <w:szCs w:val="18"/>
          <w:lang w:bidi="ar-SA"/>
        </w:rPr>
        <w:t>s</w:t>
      </w:r>
      <w:r w:rsidR="005F3A87" w:rsidRPr="00242E31">
        <w:rPr>
          <w:rFonts w:asciiTheme="minorHAnsi" w:hAnsiTheme="minorHAnsi" w:cs="Times New Roman"/>
          <w:sz w:val="16"/>
          <w:szCs w:val="18"/>
          <w:lang w:bidi="ar-SA"/>
        </w:rPr>
        <w:t xml:space="preserve"> of </w:t>
      </w:r>
      <w:r w:rsidRPr="00242E31">
        <w:rPr>
          <w:rFonts w:asciiTheme="minorHAnsi" w:hAnsiTheme="minorHAnsi"/>
          <w:sz w:val="16"/>
          <w:szCs w:val="20"/>
          <w:lang w:bidi="ar-SA"/>
        </w:rPr>
        <w:t>PILOT LABS</w:t>
      </w:r>
      <w:r w:rsidR="003F4D7A" w:rsidRPr="00242E31">
        <w:rPr>
          <w:rFonts w:asciiTheme="minorHAnsi" w:hAnsiTheme="minorHAnsi"/>
          <w:sz w:val="16"/>
          <w:szCs w:val="20"/>
          <w:lang w:bidi="ar-SA"/>
        </w:rPr>
        <w:t>,</w:t>
      </w:r>
      <w:r w:rsidR="005F3A87" w:rsidRPr="00242E31">
        <w:rPr>
          <w:rFonts w:asciiTheme="minorHAnsi" w:hAnsiTheme="minorHAnsi"/>
          <w:sz w:val="16"/>
          <w:szCs w:val="20"/>
          <w:lang w:bidi="ar-SA"/>
        </w:rPr>
        <w:t xml:space="preserve"> </w:t>
      </w:r>
      <w:r w:rsidR="003F4D7A" w:rsidRPr="00242E31">
        <w:rPr>
          <w:rFonts w:asciiTheme="minorHAnsi" w:hAnsiTheme="minorHAnsi" w:cs="Times New Roman"/>
          <w:sz w:val="16"/>
          <w:szCs w:val="18"/>
          <w:lang w:bidi="ar-SA"/>
        </w:rPr>
        <w:t>Inc</w:t>
      </w:r>
      <w:r w:rsidR="005F3A87" w:rsidRPr="00242E31">
        <w:rPr>
          <w:rFonts w:asciiTheme="minorHAnsi" w:hAnsiTheme="minorHAnsi" w:cs="Times New Roman"/>
          <w:sz w:val="16"/>
          <w:szCs w:val="18"/>
          <w:lang w:bidi="ar-SA"/>
        </w:rPr>
        <w:t xml:space="preserve">. </w:t>
      </w:r>
    </w:p>
    <w:p w:rsidR="00BA6620" w:rsidRPr="00242E31" w:rsidRDefault="00BA6620" w:rsidP="006077C5">
      <w:pPr>
        <w:spacing w:beforeLines="1" w:afterLines="1" w:line="240" w:lineRule="auto"/>
        <w:rPr>
          <w:rFonts w:asciiTheme="minorHAnsi" w:hAnsiTheme="minorHAnsi" w:cs="Times New Roman"/>
          <w:sz w:val="16"/>
          <w:szCs w:val="18"/>
          <w:lang w:bidi="ar-SA"/>
        </w:rPr>
      </w:pPr>
    </w:p>
    <w:p w:rsidR="00EB5242" w:rsidRPr="00242E31" w:rsidRDefault="00EB5242" w:rsidP="00FF0EA1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spacing w:line="240" w:lineRule="auto"/>
        <w:rPr>
          <w:rFonts w:asciiTheme="minorHAnsi" w:hAnsiTheme="minorHAnsi" w:cs="Helvetica"/>
          <w:sz w:val="16"/>
          <w:szCs w:val="24"/>
          <w:lang w:bidi="ar-SA"/>
        </w:rPr>
      </w:pPr>
      <w:r w:rsidRPr="00242E31">
        <w:rPr>
          <w:rFonts w:asciiTheme="minorHAnsi" w:hAnsiTheme="minorHAnsi" w:cs="Times New Roman"/>
          <w:sz w:val="16"/>
          <w:szCs w:val="20"/>
          <w:lang w:bidi="ar-SA"/>
        </w:rPr>
        <w:t xml:space="preserve">THE DRAWINGS AND INFORMATION CONTAINED IN THIS DATA SHEET ARE THE EXCLUSIVE PROPERTY OF </w:t>
      </w:r>
      <w:r w:rsidR="00261BBD" w:rsidRPr="00242E31">
        <w:rPr>
          <w:rFonts w:asciiTheme="minorHAnsi" w:hAnsiTheme="minorHAnsi" w:cs="Times New Roman"/>
          <w:sz w:val="16"/>
          <w:szCs w:val="20"/>
          <w:lang w:bidi="ar-SA"/>
        </w:rPr>
        <w:t>PILOT LABS</w:t>
      </w:r>
      <w:r w:rsidRPr="00242E31">
        <w:rPr>
          <w:rFonts w:asciiTheme="minorHAnsi" w:hAnsiTheme="minorHAnsi" w:cs="Times New Roman"/>
          <w:sz w:val="16"/>
          <w:szCs w:val="20"/>
          <w:lang w:bidi="ar-SA"/>
        </w:rPr>
        <w:t xml:space="preserve"> INC. THE INFORMATION, DRAWINGS AND DESIGN CONCEPTS CONTAINED HEREIN ARE CONFIDENTIAL / PROPRIETARY. THEY SHALL BE MAINTAINED IN STRICT CONFIDENCE AND SHALL NOT BE RELEASED TO ANY THIRD PARTY WITHOUT THE EXPRESS WRITTEN PERMISSION OF </w:t>
      </w:r>
      <w:r w:rsidR="00261BBD" w:rsidRPr="00242E31">
        <w:rPr>
          <w:rFonts w:asciiTheme="minorHAnsi" w:hAnsiTheme="minorHAnsi" w:cs="Times New Roman"/>
          <w:sz w:val="16"/>
          <w:szCs w:val="20"/>
          <w:lang w:bidi="ar-SA"/>
        </w:rPr>
        <w:t>PILOT LABS</w:t>
      </w:r>
      <w:r w:rsidRPr="00242E31">
        <w:rPr>
          <w:rFonts w:asciiTheme="minorHAnsi" w:hAnsiTheme="minorHAnsi" w:cs="Times New Roman"/>
          <w:sz w:val="16"/>
          <w:szCs w:val="20"/>
          <w:lang w:bidi="ar-SA"/>
        </w:rPr>
        <w:t xml:space="preserve"> INC.</w:t>
      </w:r>
    </w:p>
    <w:p w:rsidR="008F0C21" w:rsidRPr="00242E31" w:rsidRDefault="008F0C21" w:rsidP="006077C5">
      <w:pPr>
        <w:spacing w:beforeLines="1" w:afterLines="1" w:line="240" w:lineRule="auto"/>
        <w:rPr>
          <w:rFonts w:asciiTheme="minorHAnsi" w:hAnsiTheme="minorHAnsi" w:cs="Times New Roman"/>
          <w:szCs w:val="20"/>
          <w:lang w:bidi="ar-SA"/>
        </w:rPr>
      </w:pPr>
    </w:p>
    <w:p w:rsidR="00D81386" w:rsidRPr="00242E31" w:rsidRDefault="00D81386" w:rsidP="006077C5">
      <w:pPr>
        <w:spacing w:beforeLines="1" w:afterLines="1" w:line="240" w:lineRule="auto"/>
        <w:rPr>
          <w:rFonts w:asciiTheme="minorHAnsi" w:hAnsiTheme="minorHAnsi" w:cs="Times New Roman"/>
          <w:szCs w:val="20"/>
          <w:lang w:bidi="ar-SA"/>
        </w:rPr>
        <w:sectPr w:rsidR="00D81386" w:rsidRPr="00242E31" w:rsidSect="002705C7">
          <w:headerReference w:type="even" r:id="rId8"/>
          <w:headerReference w:type="default" r:id="rId9"/>
          <w:footnotePr>
            <w:pos w:val="beneathText"/>
            <w:numFmt w:val="chicago"/>
            <w:numStart w:val="2"/>
          </w:footnotePr>
          <w:endnotePr>
            <w:numFmt w:val="chicago"/>
            <w:numStart w:val="2"/>
          </w:endnotePr>
          <w:pgSz w:w="12240" w:h="15840" w:code="1"/>
          <w:pgMar w:top="1440" w:right="1080" w:bottom="1440" w:left="1440" w:header="720" w:footer="720" w:gutter="0"/>
          <w:pgBorders w:offsetFrom="page">
            <w:top w:val="single" w:sz="4" w:space="24" w:color="auto" w:shadow="1"/>
            <w:left w:val="single" w:sz="4" w:space="24" w:color="auto" w:shadow="1"/>
            <w:bottom w:val="single" w:sz="4" w:space="24" w:color="auto" w:shadow="1"/>
            <w:right w:val="single" w:sz="4" w:space="24" w:color="auto" w:shadow="1"/>
          </w:pgBorders>
          <w:pgNumType w:fmt="lowerRoman" w:start="1"/>
          <w:cols w:space="720"/>
          <w:docGrid w:linePitch="360"/>
        </w:sectPr>
      </w:pPr>
    </w:p>
    <w:p w:rsidR="00347D3C" w:rsidRPr="00242E31" w:rsidRDefault="00347D3C" w:rsidP="005F3E1B">
      <w:pPr>
        <w:spacing w:after="200"/>
        <w:rPr>
          <w:rFonts w:asciiTheme="minorHAnsi" w:hAnsiTheme="minorHAnsi" w:cs="Arial"/>
          <w:b/>
          <w:iCs/>
          <w:sz w:val="28"/>
          <w:szCs w:val="20"/>
        </w:rPr>
      </w:pPr>
    </w:p>
    <w:sdt>
      <w:sdtPr>
        <w:rPr>
          <w:rFonts w:asciiTheme="minorHAnsi" w:hAnsiTheme="minorHAnsi"/>
        </w:rPr>
        <w:id w:val="16601588"/>
        <w:docPartObj>
          <w:docPartGallery w:val="Table of Contents"/>
          <w:docPartUnique/>
        </w:docPartObj>
      </w:sdtPr>
      <w:sdtContent>
        <w:p w:rsidR="00BB1770" w:rsidRPr="00242E31" w:rsidRDefault="00BB1770" w:rsidP="00830AF8">
          <w:pPr>
            <w:pStyle w:val="TOC"/>
            <w:rPr>
              <w:rFonts w:asciiTheme="minorHAnsi" w:hAnsiTheme="minorHAnsi"/>
            </w:rPr>
          </w:pPr>
          <w:r w:rsidRPr="00242E31">
            <w:rPr>
              <w:rFonts w:asciiTheme="minorHAnsi" w:hAnsiTheme="minorHAnsi"/>
            </w:rPr>
            <w:t>Table of Contents</w:t>
          </w:r>
        </w:p>
        <w:p w:rsidR="00E91DBF" w:rsidRPr="00242E31" w:rsidRDefault="00AC570F">
          <w:pPr>
            <w:pStyle w:val="10"/>
            <w:rPr>
              <w:rFonts w:asciiTheme="minorHAnsi" w:eastAsiaTheme="minorEastAsia" w:hAnsiTheme="minorHAnsi" w:cstheme="minorBidi"/>
              <w:sz w:val="22"/>
              <w:szCs w:val="22"/>
              <w:lang w:eastAsia="zh-CN" w:bidi="ar-SA"/>
            </w:rPr>
          </w:pPr>
          <w:r w:rsidRPr="00AC570F">
            <w:rPr>
              <w:rFonts w:asciiTheme="minorHAnsi" w:hAnsiTheme="minorHAnsi"/>
              <w:i/>
            </w:rPr>
            <w:fldChar w:fldCharType="begin"/>
          </w:r>
          <w:r w:rsidR="000A13AA" w:rsidRPr="00242E31">
            <w:rPr>
              <w:rFonts w:asciiTheme="minorHAnsi" w:hAnsiTheme="minorHAnsi"/>
              <w:i/>
              <w:lang w:eastAsia="zh-CN"/>
            </w:rPr>
            <w:instrText xml:space="preserve"> TOC \o "1-3" </w:instrText>
          </w:r>
          <w:r w:rsidRPr="00AC570F">
            <w:rPr>
              <w:rFonts w:asciiTheme="minorHAnsi" w:hAnsiTheme="minorHAnsi"/>
              <w:i/>
            </w:rPr>
            <w:fldChar w:fldCharType="separate"/>
          </w:r>
          <w:r w:rsidR="00E91DBF" w:rsidRPr="00242E31">
            <w:rPr>
              <w:rFonts w:asciiTheme="minorHAnsi" w:hAnsiTheme="minorHAnsi"/>
              <w:lang w:eastAsia="zh-CN"/>
            </w:rPr>
            <w:t>1</w:t>
          </w:r>
          <w:r w:rsidR="00E91DBF" w:rsidRPr="00242E31">
            <w:rPr>
              <w:rFonts w:asciiTheme="minorHAnsi" w:eastAsiaTheme="minorEastAsia" w:hAnsiTheme="minorHAnsi" w:cstheme="minorBidi"/>
              <w:sz w:val="22"/>
              <w:szCs w:val="22"/>
              <w:lang w:eastAsia="zh-CN" w:bidi="ar-SA"/>
            </w:rPr>
            <w:tab/>
          </w:r>
          <w:r w:rsidR="00E91DBF" w:rsidRPr="00242E31">
            <w:rPr>
              <w:rFonts w:asciiTheme="minorHAnsi"/>
              <w:lang w:eastAsia="zh-CN"/>
            </w:rPr>
            <w:t>简介</w:t>
          </w:r>
          <w:r w:rsidR="00E91DBF" w:rsidRPr="00242E31">
            <w:rPr>
              <w:rFonts w:asciiTheme="minorHAnsi" w:hAnsiTheme="minorHAnsi"/>
              <w:lang w:eastAsia="zh-CN"/>
            </w:rPr>
            <w:tab/>
          </w:r>
          <w:r w:rsidRPr="00242E31">
            <w:rPr>
              <w:rFonts w:asciiTheme="minorHAnsi" w:hAnsiTheme="minorHAnsi"/>
            </w:rPr>
            <w:fldChar w:fldCharType="begin"/>
          </w:r>
          <w:r w:rsidR="00E91DBF" w:rsidRPr="00242E31">
            <w:rPr>
              <w:rFonts w:asciiTheme="minorHAnsi" w:hAnsiTheme="minorHAnsi"/>
              <w:lang w:eastAsia="zh-CN"/>
            </w:rPr>
            <w:instrText xml:space="preserve"> PAGEREF _Toc425433323 \h </w:instrText>
          </w:r>
          <w:r w:rsidRPr="00242E31">
            <w:rPr>
              <w:rFonts w:asciiTheme="minorHAnsi" w:hAnsiTheme="minorHAnsi"/>
            </w:rPr>
          </w:r>
          <w:r w:rsidRPr="00242E31">
            <w:rPr>
              <w:rFonts w:asciiTheme="minorHAnsi" w:hAnsiTheme="minorHAnsi"/>
            </w:rPr>
            <w:fldChar w:fldCharType="separate"/>
          </w:r>
          <w:r w:rsidR="00A60A88">
            <w:rPr>
              <w:rFonts w:asciiTheme="minorHAnsi" w:hAnsiTheme="minorHAnsi" w:hint="eastAsia"/>
              <w:b/>
              <w:bCs/>
              <w:lang w:eastAsia="zh-CN"/>
            </w:rPr>
            <w:t>错误！未定义书签。</w:t>
          </w:r>
          <w:r w:rsidRPr="00242E31">
            <w:rPr>
              <w:rFonts w:asciiTheme="minorHAnsi" w:hAnsiTheme="minorHAnsi"/>
            </w:rPr>
            <w:fldChar w:fldCharType="end"/>
          </w:r>
        </w:p>
        <w:p w:rsidR="00E91DBF" w:rsidRPr="00242E31" w:rsidRDefault="00E91DBF">
          <w:pPr>
            <w:pStyle w:val="10"/>
            <w:rPr>
              <w:rFonts w:asciiTheme="minorHAnsi" w:eastAsiaTheme="minorEastAsia" w:hAnsiTheme="minorHAnsi" w:cstheme="minorBidi"/>
              <w:sz w:val="22"/>
              <w:szCs w:val="22"/>
              <w:lang w:eastAsia="zh-CN" w:bidi="ar-SA"/>
            </w:rPr>
          </w:pPr>
          <w:r w:rsidRPr="00242E31">
            <w:rPr>
              <w:rFonts w:asciiTheme="minorHAnsi" w:hAnsiTheme="minorHAnsi"/>
              <w:lang w:eastAsia="zh-CN"/>
            </w:rPr>
            <w:t>2</w:t>
          </w:r>
          <w:r w:rsidRPr="00242E31">
            <w:rPr>
              <w:rFonts w:asciiTheme="minorHAnsi" w:eastAsiaTheme="minorEastAsia" w:hAnsiTheme="minorHAnsi" w:cstheme="minorBidi"/>
              <w:sz w:val="22"/>
              <w:szCs w:val="22"/>
              <w:lang w:eastAsia="zh-CN" w:bidi="ar-SA"/>
            </w:rPr>
            <w:tab/>
          </w:r>
          <w:r w:rsidRPr="00242E31">
            <w:rPr>
              <w:rFonts w:asciiTheme="minorHAnsi" w:hAnsiTheme="minorHAnsi"/>
              <w:lang w:eastAsia="zh-CN"/>
            </w:rPr>
            <w:t>ID</w:t>
          </w:r>
          <w:r w:rsidRPr="00242E31">
            <w:rPr>
              <w:rFonts w:asciiTheme="minorHAnsi" w:hAnsiTheme="minorHAnsi"/>
              <w:lang w:eastAsia="zh-CN"/>
            </w:rPr>
            <w:tab/>
          </w:r>
          <w:r w:rsidR="00AC570F" w:rsidRPr="00242E31">
            <w:rPr>
              <w:rFonts w:asciiTheme="minorHAnsi" w:hAnsiTheme="minorHAnsi"/>
            </w:rPr>
            <w:fldChar w:fldCharType="begin"/>
          </w:r>
          <w:r w:rsidRPr="00242E31">
            <w:rPr>
              <w:rFonts w:asciiTheme="minorHAnsi" w:hAnsiTheme="minorHAnsi"/>
              <w:lang w:eastAsia="zh-CN"/>
            </w:rPr>
            <w:instrText xml:space="preserve"> PAGEREF _Toc425433324 \h </w:instrText>
          </w:r>
          <w:r w:rsidR="00AC570F" w:rsidRPr="00242E31">
            <w:rPr>
              <w:rFonts w:asciiTheme="minorHAnsi" w:hAnsiTheme="minorHAnsi"/>
            </w:rPr>
          </w:r>
          <w:r w:rsidR="00AC570F" w:rsidRPr="00242E31">
            <w:rPr>
              <w:rFonts w:asciiTheme="minorHAnsi" w:hAnsiTheme="minorHAnsi"/>
            </w:rPr>
            <w:fldChar w:fldCharType="separate"/>
          </w:r>
          <w:r w:rsidR="00A60A88">
            <w:rPr>
              <w:rFonts w:asciiTheme="minorHAnsi" w:hAnsiTheme="minorHAnsi" w:hint="eastAsia"/>
              <w:b/>
              <w:bCs/>
              <w:lang w:eastAsia="zh-CN"/>
            </w:rPr>
            <w:t>错误！未定义书签。</w:t>
          </w:r>
          <w:r w:rsidR="00AC570F" w:rsidRPr="00242E31">
            <w:rPr>
              <w:rFonts w:asciiTheme="minorHAnsi" w:hAnsiTheme="minorHAnsi"/>
            </w:rPr>
            <w:fldChar w:fldCharType="end"/>
          </w:r>
        </w:p>
        <w:p w:rsidR="00E91DBF" w:rsidRPr="00242E31" w:rsidRDefault="00E91DBF">
          <w:pPr>
            <w:pStyle w:val="22"/>
            <w:tabs>
              <w:tab w:val="left" w:pos="800"/>
              <w:tab w:val="right" w:leader="dot" w:pos="9710"/>
            </w:tabs>
            <w:rPr>
              <w:rFonts w:eastAsiaTheme="minorEastAsia" w:cstheme="minorBidi"/>
              <w:b w:val="0"/>
              <w:noProof/>
              <w:lang w:eastAsia="zh-CN" w:bidi="ar-SA"/>
            </w:rPr>
          </w:pPr>
          <w:r w:rsidRPr="00242E31">
            <w:rPr>
              <w:noProof/>
              <w:lang w:eastAsia="zh-CN"/>
            </w:rPr>
            <w:t>2.1</w:t>
          </w:r>
          <w:r w:rsidRPr="00242E31">
            <w:rPr>
              <w:rFonts w:eastAsiaTheme="minorEastAsia" w:cstheme="minorBidi"/>
              <w:b w:val="0"/>
              <w:noProof/>
              <w:lang w:eastAsia="zh-CN" w:bidi="ar-SA"/>
            </w:rPr>
            <w:tab/>
          </w:r>
          <w:r w:rsidRPr="00242E31">
            <w:rPr>
              <w:noProof/>
              <w:lang w:eastAsia="zh-CN"/>
            </w:rPr>
            <w:t>基本要求</w:t>
          </w:r>
          <w:r w:rsidRPr="00242E31">
            <w:rPr>
              <w:noProof/>
              <w:lang w:eastAsia="zh-CN"/>
            </w:rPr>
            <w:tab/>
          </w:r>
          <w:r w:rsidR="00AC570F" w:rsidRPr="00242E31">
            <w:rPr>
              <w:noProof/>
            </w:rPr>
            <w:fldChar w:fldCharType="begin"/>
          </w:r>
          <w:r w:rsidRPr="00242E31">
            <w:rPr>
              <w:noProof/>
              <w:lang w:eastAsia="zh-CN"/>
            </w:rPr>
            <w:instrText xml:space="preserve"> PAGEREF _Toc425433325 \h </w:instrText>
          </w:r>
          <w:r w:rsidR="00AC570F" w:rsidRPr="00242E31">
            <w:rPr>
              <w:noProof/>
            </w:rPr>
          </w:r>
          <w:r w:rsidR="00AC570F" w:rsidRPr="00242E31">
            <w:rPr>
              <w:noProof/>
            </w:rPr>
            <w:fldChar w:fldCharType="separate"/>
          </w:r>
          <w:r w:rsidR="00A60A88">
            <w:rPr>
              <w:rFonts w:hint="eastAsia"/>
              <w:b w:val="0"/>
              <w:bCs/>
              <w:noProof/>
              <w:lang w:eastAsia="zh-CN"/>
            </w:rPr>
            <w:t>错误！未定义书签。</w:t>
          </w:r>
          <w:r w:rsidR="00AC570F" w:rsidRPr="00242E31">
            <w:rPr>
              <w:noProof/>
            </w:rPr>
            <w:fldChar w:fldCharType="end"/>
          </w:r>
        </w:p>
        <w:p w:rsidR="00E91DBF" w:rsidRPr="00242E31" w:rsidRDefault="00E91DBF">
          <w:pPr>
            <w:pStyle w:val="22"/>
            <w:tabs>
              <w:tab w:val="left" w:pos="800"/>
              <w:tab w:val="right" w:leader="dot" w:pos="9710"/>
            </w:tabs>
            <w:rPr>
              <w:rFonts w:eastAsiaTheme="minorEastAsia" w:cstheme="minorBidi"/>
              <w:b w:val="0"/>
              <w:noProof/>
              <w:lang w:eastAsia="zh-CN" w:bidi="ar-SA"/>
            </w:rPr>
          </w:pPr>
          <w:r w:rsidRPr="00242E31">
            <w:rPr>
              <w:noProof/>
              <w:lang w:eastAsia="zh-CN"/>
            </w:rPr>
            <w:t>2.2</w:t>
          </w:r>
          <w:r w:rsidRPr="00242E31">
            <w:rPr>
              <w:rFonts w:eastAsiaTheme="minorEastAsia" w:cstheme="minorBidi"/>
              <w:b w:val="0"/>
              <w:noProof/>
              <w:lang w:eastAsia="zh-CN" w:bidi="ar-SA"/>
            </w:rPr>
            <w:tab/>
          </w:r>
          <w:r w:rsidRPr="00242E31">
            <w:rPr>
              <w:noProof/>
              <w:lang w:eastAsia="zh-CN"/>
            </w:rPr>
            <w:t>机械动作</w:t>
          </w:r>
          <w:r w:rsidRPr="00242E31">
            <w:rPr>
              <w:noProof/>
              <w:lang w:eastAsia="zh-CN"/>
            </w:rPr>
            <w:tab/>
          </w:r>
          <w:r w:rsidR="00AC570F" w:rsidRPr="00242E31">
            <w:rPr>
              <w:noProof/>
            </w:rPr>
            <w:fldChar w:fldCharType="begin"/>
          </w:r>
          <w:r w:rsidRPr="00242E31">
            <w:rPr>
              <w:noProof/>
              <w:lang w:eastAsia="zh-CN"/>
            </w:rPr>
            <w:instrText xml:space="preserve"> PAGEREF _Toc425433326 \h </w:instrText>
          </w:r>
          <w:r w:rsidR="00AC570F" w:rsidRPr="00242E31">
            <w:rPr>
              <w:noProof/>
            </w:rPr>
          </w:r>
          <w:r w:rsidR="00AC570F" w:rsidRPr="00242E31">
            <w:rPr>
              <w:noProof/>
            </w:rPr>
            <w:fldChar w:fldCharType="separate"/>
          </w:r>
          <w:r w:rsidR="00A60A88">
            <w:rPr>
              <w:rFonts w:hint="eastAsia"/>
              <w:b w:val="0"/>
              <w:bCs/>
              <w:noProof/>
              <w:lang w:eastAsia="zh-CN"/>
            </w:rPr>
            <w:t>错误！未定义书签。</w:t>
          </w:r>
          <w:r w:rsidR="00AC570F" w:rsidRPr="00242E31">
            <w:rPr>
              <w:noProof/>
            </w:rPr>
            <w:fldChar w:fldCharType="end"/>
          </w:r>
        </w:p>
        <w:p w:rsidR="00E91DBF" w:rsidRPr="00242E31" w:rsidRDefault="00E91DBF">
          <w:pPr>
            <w:pStyle w:val="22"/>
            <w:tabs>
              <w:tab w:val="left" w:pos="800"/>
              <w:tab w:val="right" w:leader="dot" w:pos="9710"/>
            </w:tabs>
            <w:rPr>
              <w:rFonts w:eastAsiaTheme="minorEastAsia" w:cstheme="minorBidi"/>
              <w:b w:val="0"/>
              <w:noProof/>
              <w:lang w:eastAsia="zh-CN" w:bidi="ar-SA"/>
            </w:rPr>
          </w:pPr>
          <w:r w:rsidRPr="00242E31">
            <w:rPr>
              <w:noProof/>
              <w:lang w:eastAsia="zh-CN"/>
            </w:rPr>
            <w:t>2.3</w:t>
          </w:r>
          <w:r w:rsidRPr="00242E31">
            <w:rPr>
              <w:rFonts w:eastAsiaTheme="minorEastAsia" w:cstheme="minorBidi"/>
              <w:b w:val="0"/>
              <w:noProof/>
              <w:lang w:eastAsia="zh-CN" w:bidi="ar-SA"/>
            </w:rPr>
            <w:tab/>
          </w:r>
          <w:r w:rsidRPr="00242E31">
            <w:rPr>
              <w:noProof/>
              <w:lang w:eastAsia="zh-CN"/>
            </w:rPr>
            <w:t>电源接口和其他表面接口</w:t>
          </w:r>
          <w:r w:rsidRPr="00242E31">
            <w:rPr>
              <w:noProof/>
              <w:lang w:eastAsia="zh-CN"/>
            </w:rPr>
            <w:tab/>
          </w:r>
          <w:r w:rsidR="00AC570F" w:rsidRPr="00242E31">
            <w:rPr>
              <w:noProof/>
            </w:rPr>
            <w:fldChar w:fldCharType="begin"/>
          </w:r>
          <w:r w:rsidRPr="00242E31">
            <w:rPr>
              <w:noProof/>
              <w:lang w:eastAsia="zh-CN"/>
            </w:rPr>
            <w:instrText xml:space="preserve"> PAGEREF _Toc425433327 \h </w:instrText>
          </w:r>
          <w:r w:rsidR="00AC570F" w:rsidRPr="00242E31">
            <w:rPr>
              <w:noProof/>
            </w:rPr>
          </w:r>
          <w:r w:rsidR="00AC570F" w:rsidRPr="00242E31">
            <w:rPr>
              <w:noProof/>
            </w:rPr>
            <w:fldChar w:fldCharType="separate"/>
          </w:r>
          <w:r w:rsidR="00A60A88">
            <w:rPr>
              <w:rFonts w:hint="eastAsia"/>
              <w:b w:val="0"/>
              <w:bCs/>
              <w:noProof/>
              <w:lang w:eastAsia="zh-CN"/>
            </w:rPr>
            <w:t>错误！未定义书签。</w:t>
          </w:r>
          <w:r w:rsidR="00AC570F" w:rsidRPr="00242E31">
            <w:rPr>
              <w:noProof/>
            </w:rPr>
            <w:fldChar w:fldCharType="end"/>
          </w:r>
        </w:p>
        <w:p w:rsidR="00BB1770" w:rsidRPr="00242E31" w:rsidRDefault="00AC570F" w:rsidP="00830AF8">
          <w:pPr>
            <w:pStyle w:val="TOC"/>
            <w:rPr>
              <w:rFonts w:asciiTheme="minorHAnsi" w:hAnsiTheme="minorHAnsi"/>
            </w:rPr>
          </w:pPr>
          <w:r w:rsidRPr="00242E31">
            <w:rPr>
              <w:rFonts w:asciiTheme="minorHAnsi" w:hAnsiTheme="minorHAnsi"/>
              <w:b w:val="0"/>
              <w:i w:val="0"/>
              <w:color w:val="auto"/>
              <w:spacing w:val="0"/>
              <w:sz w:val="24"/>
              <w:szCs w:val="24"/>
            </w:rPr>
            <w:fldChar w:fldCharType="end"/>
          </w:r>
          <w:r w:rsidR="005455CB" w:rsidRPr="00242E31">
            <w:rPr>
              <w:rFonts w:asciiTheme="minorHAnsi" w:hAnsiTheme="minorHAnsi"/>
            </w:rPr>
            <w:t>List Of Figures</w:t>
          </w:r>
        </w:p>
      </w:sdtContent>
    </w:sdt>
    <w:p w:rsidR="00DB6B7A" w:rsidRPr="00242E31" w:rsidRDefault="00AC570F" w:rsidP="005455CB">
      <w:pPr>
        <w:rPr>
          <w:rFonts w:asciiTheme="minorHAnsi" w:hAnsiTheme="minorHAnsi"/>
        </w:rPr>
      </w:pPr>
      <w:r w:rsidRPr="00AC570F">
        <w:rPr>
          <w:rFonts w:asciiTheme="minorHAnsi" w:hAnsiTheme="minorHAnsi"/>
        </w:rPr>
        <w:fldChar w:fldCharType="begin"/>
      </w:r>
      <w:r w:rsidR="000A13AA" w:rsidRPr="00242E31">
        <w:rPr>
          <w:rFonts w:asciiTheme="minorHAnsi" w:hAnsiTheme="minorHAnsi"/>
        </w:rPr>
        <w:instrText xml:space="preserve"> TOC \c "Figure" </w:instrText>
      </w:r>
      <w:r w:rsidRPr="00AC570F">
        <w:rPr>
          <w:rFonts w:asciiTheme="minorHAnsi" w:hAnsiTheme="minorHAnsi"/>
        </w:rPr>
        <w:fldChar w:fldCharType="separate"/>
      </w:r>
      <w:r w:rsidR="0097124E" w:rsidRPr="00242E31">
        <w:rPr>
          <w:rFonts w:asciiTheme="minorHAnsi"/>
          <w:b/>
          <w:bCs/>
          <w:noProof/>
          <w:lang w:eastAsia="zh-CN"/>
        </w:rPr>
        <w:t>未找到图形项目表。</w:t>
      </w:r>
      <w:r w:rsidRPr="00242E31">
        <w:rPr>
          <w:rFonts w:asciiTheme="minorHAnsi" w:eastAsia="Times New Roman" w:hAnsiTheme="minorHAnsi" w:cs="Times New Roman"/>
          <w:noProof/>
          <w:szCs w:val="20"/>
        </w:rPr>
        <w:fldChar w:fldCharType="end"/>
      </w:r>
    </w:p>
    <w:p w:rsidR="00DB6B7A" w:rsidRPr="00242E31" w:rsidRDefault="00DB6B7A" w:rsidP="00830AF8">
      <w:pPr>
        <w:pStyle w:val="TOC"/>
        <w:rPr>
          <w:rFonts w:asciiTheme="minorHAnsi" w:hAnsiTheme="minorHAnsi"/>
        </w:rPr>
      </w:pPr>
      <w:r w:rsidRPr="00242E31">
        <w:rPr>
          <w:rFonts w:asciiTheme="minorHAnsi" w:hAnsiTheme="minorHAnsi"/>
        </w:rPr>
        <w:t xml:space="preserve">List of </w:t>
      </w:r>
      <w:r w:rsidR="005455CB" w:rsidRPr="00242E31">
        <w:rPr>
          <w:rFonts w:asciiTheme="minorHAnsi" w:hAnsiTheme="minorHAnsi"/>
        </w:rPr>
        <w:t>Tables</w:t>
      </w:r>
    </w:p>
    <w:p w:rsidR="009F0782" w:rsidRPr="00242E31" w:rsidRDefault="00AC570F" w:rsidP="00F74B04">
      <w:pPr>
        <w:spacing w:after="200"/>
        <w:jc w:val="center"/>
        <w:rPr>
          <w:rFonts w:asciiTheme="minorHAnsi" w:hAnsiTheme="minorHAnsi" w:cs="Arial"/>
          <w:b/>
          <w:iCs/>
          <w:sz w:val="28"/>
          <w:szCs w:val="20"/>
        </w:rPr>
      </w:pPr>
      <w:r w:rsidRPr="00AC570F">
        <w:rPr>
          <w:rFonts w:asciiTheme="minorHAnsi" w:hAnsiTheme="minorHAnsi" w:cs="Arial"/>
          <w:b/>
          <w:iCs/>
          <w:sz w:val="28"/>
        </w:rPr>
        <w:fldChar w:fldCharType="begin"/>
      </w:r>
      <w:r w:rsidR="000A13AA" w:rsidRPr="00242E31">
        <w:rPr>
          <w:rFonts w:asciiTheme="minorHAnsi" w:hAnsiTheme="minorHAnsi" w:cs="Arial"/>
          <w:b/>
          <w:iCs/>
          <w:sz w:val="28"/>
        </w:rPr>
        <w:instrText xml:space="preserve"> TOC \c "Table" </w:instrText>
      </w:r>
      <w:r w:rsidRPr="00AC570F">
        <w:rPr>
          <w:rFonts w:asciiTheme="minorHAnsi" w:hAnsiTheme="minorHAnsi" w:cs="Arial"/>
          <w:b/>
          <w:iCs/>
          <w:sz w:val="28"/>
        </w:rPr>
        <w:fldChar w:fldCharType="separate"/>
      </w:r>
      <w:r w:rsidR="00455812" w:rsidRPr="00242E31">
        <w:rPr>
          <w:rFonts w:asciiTheme="minorHAnsi" w:cs="Arial"/>
          <w:bCs/>
          <w:iCs/>
          <w:noProof/>
          <w:sz w:val="28"/>
          <w:lang w:eastAsia="zh-CN"/>
        </w:rPr>
        <w:t>未找到图形项目表。</w:t>
      </w:r>
      <w:r w:rsidRPr="00242E31">
        <w:rPr>
          <w:rFonts w:asciiTheme="minorHAnsi" w:eastAsia="Times New Roman" w:hAnsiTheme="minorHAnsi" w:cs="Arial"/>
          <w:b/>
          <w:iCs/>
          <w:noProof/>
          <w:sz w:val="28"/>
          <w:szCs w:val="20"/>
        </w:rPr>
        <w:fldChar w:fldCharType="end"/>
      </w:r>
    </w:p>
    <w:p w:rsidR="0013380E" w:rsidRPr="00242E31" w:rsidRDefault="0013380E" w:rsidP="00DB6B7A">
      <w:pPr>
        <w:spacing w:after="200"/>
        <w:jc w:val="center"/>
        <w:rPr>
          <w:rFonts w:asciiTheme="minorHAnsi" w:hAnsiTheme="minorHAnsi" w:cs="Arial"/>
          <w:b/>
          <w:iCs/>
          <w:sz w:val="28"/>
          <w:szCs w:val="20"/>
        </w:rPr>
        <w:sectPr w:rsidR="0013380E" w:rsidRPr="00242E31" w:rsidSect="002705C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footnotePr>
            <w:pos w:val="beneathText"/>
            <w:numFmt w:val="chicago"/>
            <w:numStart w:val="2"/>
          </w:footnotePr>
          <w:pgSz w:w="12240" w:h="15840" w:code="1"/>
          <w:pgMar w:top="1440" w:right="1080" w:bottom="1440" w:left="1440" w:header="720" w:footer="720" w:gutter="0"/>
          <w:pgBorders w:offsetFrom="page">
            <w:top w:val="single" w:sz="4" w:space="24" w:color="auto" w:shadow="1"/>
            <w:left w:val="single" w:sz="4" w:space="24" w:color="auto" w:shadow="1"/>
            <w:bottom w:val="single" w:sz="4" w:space="24" w:color="auto" w:shadow="1"/>
            <w:right w:val="single" w:sz="4" w:space="24" w:color="auto" w:shadow="1"/>
          </w:pgBorders>
          <w:pgNumType w:fmt="lowerRoman" w:start="1"/>
          <w:cols w:space="720"/>
          <w:titlePg/>
          <w:docGrid w:linePitch="360"/>
        </w:sectPr>
      </w:pPr>
    </w:p>
    <w:p w:rsidR="006D23C2" w:rsidRPr="00242E31" w:rsidRDefault="00992CD5" w:rsidP="00992CD5">
      <w:pPr>
        <w:pStyle w:val="1"/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lastRenderedPageBreak/>
        <w:t>Introduction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>Due to complexity of the Robot project, the IFTTT architecture is defined in order to quickly update the functions of the Robot. The firmware contains a list of input structures, output stru</w:t>
      </w:r>
      <w:r w:rsidRPr="00242E31">
        <w:rPr>
          <w:rFonts w:asciiTheme="minorHAnsi" w:hAnsiTheme="minorHAnsi"/>
          <w:lang w:eastAsia="zh-CN"/>
        </w:rPr>
        <w:t>c</w:t>
      </w:r>
      <w:r w:rsidRPr="00242E31">
        <w:rPr>
          <w:rFonts w:asciiTheme="minorHAnsi" w:hAnsiTheme="minorHAnsi"/>
          <w:lang w:eastAsia="zh-CN"/>
        </w:rPr>
        <w:t xml:space="preserve">tures, system status structures, and IFTTT table. 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>The input structures contains all interrupt (INT) and generated input information from system status update, i.e. update system time and generate an INT to see of the system should r</w:t>
      </w:r>
      <w:r w:rsidRPr="00242E31">
        <w:rPr>
          <w:rFonts w:asciiTheme="minorHAnsi" w:hAnsiTheme="minorHAnsi"/>
          <w:lang w:eastAsia="zh-CN"/>
        </w:rPr>
        <w:t>e</w:t>
      </w:r>
      <w:r w:rsidRPr="00242E31">
        <w:rPr>
          <w:rFonts w:asciiTheme="minorHAnsi" w:hAnsiTheme="minorHAnsi"/>
          <w:lang w:eastAsia="zh-CN"/>
        </w:rPr>
        <w:t xml:space="preserve">spond. 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 xml:space="preserve">The output structures contains all executions for the firmware, such as "reply voice: xxx", "drive motor to xxx", etc. 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 xml:space="preserve">The system status structures contains current system information.  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 xml:space="preserve">The IFTTT table contains all configurations of what input should cause what output. 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>The goals is for engineering team to gather all  input and output, and let marketing to update and maintain  IFTTT list (</w:t>
      </w:r>
      <w:r w:rsidRPr="00242E31">
        <w:rPr>
          <w:rFonts w:asciiTheme="minorHAnsi" w:hAnsiTheme="minorHAnsi"/>
          <w:b/>
          <w:lang w:eastAsia="zh-CN"/>
        </w:rPr>
        <w:t>not necessarily in C code</w:t>
      </w:r>
      <w:r w:rsidRPr="00242E31">
        <w:rPr>
          <w:rFonts w:asciiTheme="minorHAnsi" w:hAnsiTheme="minorHAnsi"/>
          <w:lang w:eastAsia="zh-CN"/>
        </w:rPr>
        <w:t>), so that later on the response can be updated easily.</w:t>
      </w:r>
    </w:p>
    <w:p w:rsidR="00992CD5" w:rsidRPr="00242E31" w:rsidRDefault="00992CD5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 xml:space="preserve">The following is a proposed architecture, illustrates how system should work.  </w:t>
      </w:r>
    </w:p>
    <w:p w:rsidR="00242E31" w:rsidRPr="00242E31" w:rsidRDefault="00242E31" w:rsidP="00992CD5">
      <w:pPr>
        <w:rPr>
          <w:rFonts w:asciiTheme="minorHAnsi" w:hAnsiTheme="minorHAnsi"/>
          <w:lang w:eastAsia="zh-CN"/>
        </w:rPr>
      </w:pPr>
    </w:p>
    <w:p w:rsidR="00242E31" w:rsidRPr="00242E31" w:rsidRDefault="00242E31" w:rsidP="00992CD5">
      <w:pPr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</w:rPr>
        <w:object w:dxaOrig="10880" w:dyaOrig="9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403.5pt" o:ole="">
            <v:imagedata r:id="rId16" o:title=""/>
          </v:shape>
          <o:OLEObject Type="Embed" ProgID="Visio.Drawing.11" ShapeID="_x0000_i1025" DrawAspect="Content" ObjectID="_1509527222" r:id="rId17"/>
        </w:object>
      </w:r>
    </w:p>
    <w:p w:rsidR="00242E31" w:rsidRPr="00242E31" w:rsidRDefault="00242E31" w:rsidP="00992CD5">
      <w:pPr>
        <w:rPr>
          <w:rFonts w:asciiTheme="minorHAnsi" w:hAnsiTheme="minorHAnsi"/>
        </w:rPr>
      </w:pPr>
    </w:p>
    <w:p w:rsidR="00242E31" w:rsidRPr="00242E31" w:rsidRDefault="00242E31" w:rsidP="00242E31">
      <w:pPr>
        <w:pStyle w:val="1"/>
        <w:rPr>
          <w:rFonts w:asciiTheme="minorHAnsi" w:hAnsiTheme="minorHAnsi"/>
          <w:lang w:eastAsia="zh-CN"/>
        </w:rPr>
      </w:pPr>
      <w:r w:rsidRPr="00242E31">
        <w:rPr>
          <w:rFonts w:asciiTheme="minorHAnsi" w:hAnsiTheme="minorHAnsi"/>
          <w:lang w:eastAsia="zh-CN"/>
        </w:rPr>
        <w:t>Data Structures</w:t>
      </w:r>
    </w:p>
    <w:p w:rsidR="00242E31" w:rsidRPr="00242E31" w:rsidRDefault="00242E31" w:rsidP="00242E31">
      <w:pPr>
        <w:rPr>
          <w:rFonts w:asciiTheme="minorHAnsi" w:hAnsiTheme="minorHAnsi"/>
          <w:lang w:eastAsia="zh-CN"/>
        </w:rPr>
      </w:pPr>
    </w:p>
    <w:p w:rsidR="00242E31" w:rsidRPr="00242E31" w:rsidRDefault="00242E31" w:rsidP="00242E31">
      <w:pPr>
        <w:pStyle w:val="21"/>
        <w:rPr>
          <w:rFonts w:asciiTheme="minorHAnsi" w:hAnsiTheme="minorHAnsi"/>
          <w:lang w:eastAsia="zh-CN"/>
        </w:rPr>
      </w:pPr>
      <w:bookmarkStart w:id="0" w:name="OLE_LINK10"/>
      <w:bookmarkStart w:id="1" w:name="OLE_LINK11"/>
      <w:r w:rsidRPr="00242E31">
        <w:rPr>
          <w:rFonts w:asciiTheme="minorHAnsi" w:hAnsiTheme="minorHAnsi"/>
          <w:lang w:eastAsia="zh-CN"/>
        </w:rPr>
        <w:t>INPUT struct</w:t>
      </w:r>
    </w:p>
    <w:bookmarkEnd w:id="0"/>
    <w:bookmarkEnd w:id="1"/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bookmarkStart w:id="2" w:name="OLE_LINK86"/>
      <w:bookmarkStart w:id="3" w:name="OLE_LINK87"/>
      <w:r w:rsidRPr="002E19B4">
        <w:rPr>
          <w:rFonts w:asciiTheme="minorHAnsi" w:hAnsiTheme="minorHAnsi"/>
          <w:szCs w:val="20"/>
          <w:lang w:eastAsia="zh-CN"/>
        </w:rPr>
        <w:t>"Input Structure" contains the following fields: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name</w:t>
      </w:r>
      <w:r w:rsidRPr="002E19B4">
        <w:rPr>
          <w:rFonts w:asciiTheme="minorHAnsi" w:hAnsiTheme="minorHAnsi"/>
          <w:szCs w:val="20"/>
          <w:lang w:eastAsia="zh-CN"/>
        </w:rPr>
        <w:t>:</w:t>
      </w:r>
      <w:r w:rsidR="002E19B4" w:rsidRPr="002E19B4">
        <w:rPr>
          <w:rFonts w:asciiTheme="minorHAnsi" w:hAnsiTheme="minorHAnsi"/>
          <w:szCs w:val="20"/>
          <w:lang w:eastAsia="zh-CN"/>
        </w:rPr>
        <w:t xml:space="preserve"> (</w:t>
      </w:r>
      <w:r w:rsidRPr="002E19B4">
        <w:rPr>
          <w:rFonts w:asciiTheme="minorHAnsi" w:hAnsiTheme="minorHAnsi"/>
          <w:szCs w:val="20"/>
          <w:lang w:eastAsia="zh-CN"/>
        </w:rPr>
        <w:t>description of the input)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class</w:t>
      </w:r>
      <w:r w:rsidRPr="002E19B4">
        <w:rPr>
          <w:rFonts w:asciiTheme="minorHAnsi" w:hAnsiTheme="minorHAnsi"/>
          <w:szCs w:val="20"/>
          <w:lang w:eastAsia="zh-CN"/>
        </w:rPr>
        <w:t>:</w:t>
      </w:r>
      <w:r w:rsidR="002E19B4" w:rsidRPr="002E19B4">
        <w:rPr>
          <w:rFonts w:asciiTheme="minorHAnsi" w:hAnsiTheme="minorHAnsi"/>
          <w:szCs w:val="20"/>
          <w:lang w:eastAsia="zh-CN"/>
        </w:rPr>
        <w:t xml:space="preserve"> </w:t>
      </w:r>
      <w:r w:rsidRPr="002E19B4">
        <w:rPr>
          <w:rFonts w:asciiTheme="minorHAnsi" w:hAnsiTheme="minorHAnsi"/>
          <w:szCs w:val="20"/>
          <w:lang w:eastAsia="zh-CN"/>
        </w:rPr>
        <w:t>(system, WiFi, Ne</w:t>
      </w:r>
      <w:r w:rsidR="002E19B4">
        <w:rPr>
          <w:rFonts w:asciiTheme="minorHAnsi" w:hAnsiTheme="minorHAnsi"/>
          <w:szCs w:val="20"/>
          <w:lang w:eastAsia="zh-CN"/>
        </w:rPr>
        <w:t>twork</w:t>
      </w:r>
      <w:r w:rsidRPr="002E19B4">
        <w:rPr>
          <w:rFonts w:asciiTheme="minorHAnsi" w:hAnsiTheme="minorHAnsi"/>
          <w:szCs w:val="20"/>
          <w:lang w:eastAsia="zh-CN"/>
        </w:rPr>
        <w:t>, Zigbee Co, Zigbee Device, SD card, Voice, PressKey</w:t>
      </w:r>
      <w:r w:rsidR="009D2680">
        <w:rPr>
          <w:rFonts w:asciiTheme="minorHAnsi" w:hAnsiTheme="minorHAnsi"/>
          <w:szCs w:val="20"/>
          <w:lang w:eastAsia="zh-CN"/>
        </w:rPr>
        <w:t>???,</w:t>
      </w:r>
      <w:r w:rsidRPr="002E19B4">
        <w:rPr>
          <w:rFonts w:asciiTheme="minorHAnsi" w:hAnsiTheme="minorHAnsi"/>
          <w:szCs w:val="20"/>
          <w:lang w:eastAsia="zh-CN"/>
        </w:rPr>
        <w:t xml:space="preserve"> Power, time, GIS, cloud command, local sensor, etc.)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lastRenderedPageBreak/>
        <w:t>subclass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42E31" w:rsidRPr="002E19B4" w:rsidRDefault="00242E31" w:rsidP="00242E31">
      <w:pPr>
        <w:tabs>
          <w:tab w:val="left" w:pos="2536"/>
        </w:tabs>
        <w:rPr>
          <w:rFonts w:asciiTheme="minorHAnsi" w:hAnsiTheme="minorHAnsi"/>
          <w:szCs w:val="20"/>
          <w:lang w:eastAsia="zh-CN"/>
        </w:rPr>
      </w:pPr>
      <w:bookmarkStart w:id="4" w:name="OLE_LINK12"/>
      <w:bookmarkStart w:id="5" w:name="OLE_LINK13"/>
      <w:bookmarkStart w:id="6" w:name="OLE_LINK4"/>
      <w:bookmarkStart w:id="7" w:name="OLE_LINK5"/>
      <w:r w:rsidRPr="002E19B4">
        <w:rPr>
          <w:rFonts w:asciiTheme="minorHAnsi" w:hAnsiTheme="minorHAnsi"/>
          <w:b/>
          <w:szCs w:val="20"/>
          <w:lang w:eastAsia="zh-CN"/>
        </w:rPr>
        <w:t>static_or_dynamic</w:t>
      </w:r>
      <w:bookmarkEnd w:id="4"/>
      <w:bookmarkEnd w:id="5"/>
      <w:r w:rsidRPr="002E19B4">
        <w:rPr>
          <w:rFonts w:asciiTheme="minorHAnsi" w:hAnsiTheme="minorHAnsi"/>
          <w:szCs w:val="20"/>
          <w:lang w:eastAsia="zh-CN"/>
        </w:rPr>
        <w:t>: (INT trigger or static state change)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bookmarkStart w:id="8" w:name="OLE_LINK14"/>
      <w:bookmarkStart w:id="9" w:name="OLE_LINK15"/>
      <w:bookmarkEnd w:id="6"/>
      <w:bookmarkEnd w:id="7"/>
      <w:r w:rsidRPr="002E19B4">
        <w:rPr>
          <w:rFonts w:asciiTheme="minorHAnsi" w:hAnsiTheme="minorHAnsi"/>
          <w:b/>
          <w:szCs w:val="20"/>
          <w:lang w:eastAsia="zh-CN"/>
        </w:rPr>
        <w:t>priority</w:t>
      </w:r>
      <w:bookmarkEnd w:id="8"/>
      <w:bookmarkEnd w:id="9"/>
      <w:r w:rsidRPr="002E19B4">
        <w:rPr>
          <w:rFonts w:asciiTheme="minorHAnsi" w:hAnsiTheme="minorHAnsi"/>
          <w:szCs w:val="20"/>
          <w:lang w:eastAsia="zh-CN"/>
        </w:rPr>
        <w:t>: (1-8, 1 being the highest priority)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TBD1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TBD2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bookmarkEnd w:id="2"/>
    <w:bookmarkEnd w:id="3"/>
    <w:p w:rsidR="00242E31" w:rsidRPr="002E19B4" w:rsidRDefault="00242E31" w:rsidP="00242E31">
      <w:pPr>
        <w:rPr>
          <w:rFonts w:asciiTheme="minorHAnsi" w:hAnsiTheme="minorHAnsi" w:cs="Courier New"/>
          <w:color w:val="000000"/>
          <w:szCs w:val="20"/>
          <w:lang w:bidi="ar-SA"/>
        </w:rPr>
      </w:pPr>
    </w:p>
    <w:p w:rsidR="00242E31" w:rsidRPr="002E19B4" w:rsidRDefault="00242E31" w:rsidP="00242E31">
      <w:pPr>
        <w:rPr>
          <w:rFonts w:asciiTheme="minorHAnsi" w:hAnsiTheme="minorHAnsi" w:cs="Courier New"/>
          <w:color w:val="000000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>The following is an example of input structure: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input(4356)=struct(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nam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 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</w:t>
      </w:r>
      <w:bookmarkStart w:id="10" w:name="OLE_LINK50"/>
      <w:bookmarkStart w:id="11" w:name="OLE_LINK51"/>
      <w:r w:rsidRPr="002E19B4">
        <w:rPr>
          <w:rFonts w:asciiTheme="minorHAnsi" w:hAnsiTheme="minorHAnsi" w:cs="Courier New"/>
          <w:color w:val="A020F0"/>
          <w:szCs w:val="20"/>
          <w:lang w:bidi="ar-SA"/>
        </w:rPr>
        <w:t>INT Voice Matched: "good moorning</w:t>
      </w:r>
      <w:bookmarkEnd w:id="10"/>
      <w:bookmarkEnd w:id="11"/>
      <w:r w:rsidRPr="002E19B4">
        <w:rPr>
          <w:rFonts w:asciiTheme="minorHAnsi" w:hAnsiTheme="minorHAnsi" w:cs="Courier New"/>
          <w:color w:val="A020F0"/>
          <w:szCs w:val="20"/>
          <w:lang w:bidi="ar-SA"/>
        </w:rPr>
        <w:t>"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INT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sub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INT Voice Matched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static_or_dynamic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dynamic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priority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1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TBD1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42E31" w:rsidRPr="002E19B4" w:rsidRDefault="00242E31" w:rsidP="00242E31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TBD2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}});</w:t>
      </w:r>
    </w:p>
    <w:p w:rsidR="00242E31" w:rsidRPr="002E19B4" w:rsidRDefault="00242E31" w:rsidP="00242E31">
      <w:pPr>
        <w:rPr>
          <w:rFonts w:asciiTheme="minorHAnsi" w:hAnsiTheme="minorHAnsi"/>
          <w:sz w:val="24"/>
          <w:szCs w:val="24"/>
          <w:lang w:eastAsia="zh-CN"/>
        </w:rPr>
      </w:pPr>
    </w:p>
    <w:p w:rsidR="00242E31" w:rsidRDefault="00A04DA6" w:rsidP="00242E31">
      <w:pPr>
        <w:rPr>
          <w:rFonts w:asciiTheme="minorHAnsi" w:hAnsiTheme="minorHAnsi"/>
          <w:szCs w:val="20"/>
          <w:lang w:eastAsia="zh-CN"/>
        </w:rPr>
      </w:pPr>
      <w:r>
        <w:rPr>
          <w:rFonts w:asciiTheme="minorHAnsi" w:hAnsiTheme="minorHAnsi"/>
          <w:szCs w:val="20"/>
          <w:lang w:eastAsia="zh-CN"/>
        </w:rPr>
        <w:t>Input struc</w:t>
      </w:r>
      <w:r w:rsidR="00210662">
        <w:rPr>
          <w:rFonts w:asciiTheme="minorHAnsi" w:hAnsiTheme="minorHAnsi"/>
          <w:szCs w:val="20"/>
          <w:lang w:eastAsia="zh-CN"/>
        </w:rPr>
        <w:t>tures is 13</w:t>
      </w:r>
      <w:r>
        <w:rPr>
          <w:rFonts w:asciiTheme="minorHAnsi" w:hAnsiTheme="minorHAnsi"/>
          <w:szCs w:val="20"/>
          <w:lang w:eastAsia="zh-CN"/>
        </w:rPr>
        <w:t>bit address, with [0:</w:t>
      </w:r>
      <w:r w:rsidR="00210662">
        <w:rPr>
          <w:rFonts w:asciiTheme="minorHAnsi" w:hAnsiTheme="minorHAnsi"/>
          <w:szCs w:val="20"/>
          <w:lang w:eastAsia="zh-CN"/>
        </w:rPr>
        <w:t>4095</w:t>
      </w:r>
      <w:r>
        <w:rPr>
          <w:rFonts w:asciiTheme="minorHAnsi" w:hAnsiTheme="minorHAnsi"/>
          <w:szCs w:val="20"/>
          <w:lang w:eastAsia="zh-CN"/>
        </w:rPr>
        <w:t xml:space="preserve">]. </w:t>
      </w:r>
      <w:r w:rsidR="003A2C56" w:rsidRPr="003A2C56">
        <w:rPr>
          <w:rFonts w:asciiTheme="minorHAnsi" w:hAnsiTheme="minorHAnsi"/>
          <w:szCs w:val="20"/>
          <w:lang w:eastAsia="zh-CN"/>
        </w:rPr>
        <w:t xml:space="preserve">The following </w:t>
      </w:r>
      <w:r w:rsidR="003A2C56">
        <w:rPr>
          <w:rFonts w:asciiTheme="minorHAnsi" w:hAnsiTheme="minorHAnsi"/>
          <w:szCs w:val="20"/>
          <w:lang w:eastAsia="zh-CN"/>
        </w:rPr>
        <w:t>table defines input class and subclass:</w:t>
      </w:r>
    </w:p>
    <w:tbl>
      <w:tblPr>
        <w:tblStyle w:val="ae"/>
        <w:tblW w:w="0" w:type="auto"/>
        <w:tblLook w:val="04A0"/>
      </w:tblPr>
      <w:tblGrid>
        <w:gridCol w:w="544"/>
        <w:gridCol w:w="1674"/>
        <w:gridCol w:w="1893"/>
        <w:gridCol w:w="4081"/>
        <w:gridCol w:w="1744"/>
      </w:tblGrid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#</w:t>
            </w: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class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ubclass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description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pecial note</w:t>
            </w: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Pr="00664290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1</w:t>
            </w:r>
          </w:p>
        </w:tc>
        <w:tc>
          <w:tcPr>
            <w:tcW w:w="1674" w:type="dxa"/>
            <w:vMerge w:val="restart"/>
          </w:tcPr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12" w:name="OLE_LINK59"/>
            <w:bookmarkStart w:id="13" w:name="OLE_LINK60"/>
            <w:r>
              <w:rPr>
                <w:rFonts w:asciiTheme="minorHAnsi" w:hAnsiTheme="minorHAnsi"/>
                <w:lang w:eastAsia="zh-CN"/>
              </w:rPr>
              <w:t>System</w:t>
            </w:r>
            <w:bookmarkEnd w:id="12"/>
            <w:bookmarkEnd w:id="13"/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(1024)</w:t>
            </w:r>
          </w:p>
          <w:p w:rsidR="00A04DA6" w:rsidRPr="00664290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0:</w:t>
            </w:r>
            <w:r>
              <w:rPr>
                <w:rFonts w:asciiTheme="minorHAnsi" w:eastAsiaTheme="minorEastAsia" w:hAnsiTheme="minorHAnsi"/>
                <w:lang w:eastAsia="zh-CN"/>
              </w:rPr>
              <w:t>511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irmware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A04DA6" w:rsidRPr="00664290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0:</w:t>
            </w:r>
            <w:r>
              <w:rPr>
                <w:rFonts w:asciiTheme="minorHAnsi" w:eastAsiaTheme="minorEastAsia" w:hAnsiTheme="minorHAnsi"/>
                <w:lang w:eastAsia="zh-CN"/>
              </w:rPr>
              <w:t>63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101" w:type="dxa"/>
          </w:tcPr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14" w:name="OLE_LINK63"/>
            <w:bookmarkStart w:id="15" w:name="OLE_LINK64"/>
            <w:r>
              <w:rPr>
                <w:rFonts w:asciiTheme="minorHAnsi" w:eastAsiaTheme="minorEastAsia" w:hAnsiTheme="minorHAnsi"/>
                <w:lang w:eastAsia="zh-CN"/>
              </w:rPr>
              <w:t>A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ll firmware </w:t>
            </w:r>
            <w:r>
              <w:rPr>
                <w:rFonts w:asciiTheme="minorHAnsi" w:eastAsiaTheme="minorEastAsia" w:hAnsiTheme="minorHAnsi"/>
                <w:lang w:eastAsia="zh-CN"/>
              </w:rPr>
              <w:t>version or firmware sub block change generated input</w:t>
            </w:r>
            <w:bookmarkEnd w:id="14"/>
            <w:bookmarkEnd w:id="15"/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firmware version needs update.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16" w:name="OLE_LINK65"/>
            <w:bookmarkStart w:id="17" w:name="OLE_LINK66"/>
            <w:r>
              <w:rPr>
                <w:rFonts w:asciiTheme="minorHAnsi" w:eastAsiaTheme="minorEastAsia" w:hAnsiTheme="minorHAnsi"/>
                <w:lang w:eastAsia="zh-CN"/>
              </w:rPr>
              <w:t>H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ardware</w:t>
            </w:r>
            <w:bookmarkEnd w:id="16"/>
            <w:bookmarkEnd w:id="17"/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64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:127]</w:t>
            </w:r>
          </w:p>
        </w:tc>
        <w:tc>
          <w:tcPr>
            <w:tcW w:w="4101" w:type="dxa"/>
          </w:tcPr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18" w:name="OLE_LINK67"/>
            <w:bookmarkStart w:id="19" w:name="OLE_LINK68"/>
            <w:r>
              <w:rPr>
                <w:rFonts w:asciiTheme="minorHAnsi" w:eastAsiaTheme="minorEastAsia" w:hAnsiTheme="minorHAnsi"/>
                <w:lang w:eastAsia="zh-CN"/>
              </w:rPr>
              <w:t>A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ll hardware component </w:t>
            </w:r>
            <w:r>
              <w:rPr>
                <w:rFonts w:asciiTheme="minorHAnsi" w:eastAsiaTheme="minorEastAsia" w:hAnsiTheme="minorHAnsi"/>
                <w:lang w:eastAsia="zh-CN"/>
              </w:rPr>
              <w:t>changes generated input</w:t>
            </w:r>
            <w:bookmarkEnd w:id="18"/>
            <w:bookmarkEnd w:id="19"/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one of hardware didn't function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U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sage</w:t>
            </w:r>
            <w:r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128:143]</w:t>
            </w:r>
          </w:p>
        </w:tc>
        <w:tc>
          <w:tcPr>
            <w:tcW w:w="4101" w:type="dxa"/>
          </w:tcPr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us</w:t>
            </w:r>
            <w:r>
              <w:rPr>
                <w:rFonts w:asciiTheme="minorHAnsi" w:eastAsiaTheme="minorEastAsia" w:hAnsiTheme="minorHAnsi"/>
                <w:lang w:eastAsia="zh-CN"/>
              </w:rPr>
              <w:t>age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conditions</w:t>
            </w:r>
            <w:r>
              <w:rPr>
                <w:rFonts w:asciiTheme="minorHAnsi" w:eastAsiaTheme="minorEastAsia" w:hAnsiTheme="minorHAnsi"/>
                <w:lang w:eastAsia="zh-CN"/>
              </w:rPr>
              <w:t xml:space="preserve"> caused input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i.e. 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"reset-to-factory"</w:t>
            </w:r>
            <w:r>
              <w:rPr>
                <w:rFonts w:asciiTheme="minorHAnsi" w:eastAsiaTheme="minorEastAsia" w:hAnsiTheme="minorHAnsi"/>
                <w:lang w:eastAsia="zh-CN"/>
              </w:rPr>
              <w:t xml:space="preserve"> cause input to trigger beep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ork</w:t>
            </w:r>
            <w:r>
              <w:rPr>
                <w:rFonts w:asciiTheme="minorHAnsi" w:eastAsiaTheme="minorEastAsia" w:hAnsiTheme="minorHAnsi"/>
                <w:lang w:eastAsia="zh-CN"/>
              </w:rPr>
              <w:t>_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mode</w:t>
            </w:r>
            <w:r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256:271]</w:t>
            </w:r>
          </w:p>
        </w:tc>
        <w:tc>
          <w:tcPr>
            <w:tcW w:w="4101" w:type="dxa"/>
          </w:tcPr>
          <w:p w:rsidR="00A04DA6" w:rsidRPr="00724C3A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Work mode change caused input 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work mode change cause notification to other blocks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ower</w:t>
            </w:r>
            <w:r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A04DA6" w:rsidRPr="00F3408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320:335]</w:t>
            </w:r>
          </w:p>
        </w:tc>
        <w:tc>
          <w:tcPr>
            <w:tcW w:w="4101" w:type="dxa"/>
          </w:tcPr>
          <w:p w:rsidR="00A04DA6" w:rsidRPr="00F3408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ower mode change caused input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from "ba</w:t>
            </w:r>
            <w:r>
              <w:rPr>
                <w:rFonts w:asciiTheme="minorHAnsi" w:hAnsiTheme="minorHAnsi"/>
                <w:lang w:eastAsia="zh-CN"/>
              </w:rPr>
              <w:t>t</w:t>
            </w:r>
            <w:r>
              <w:rPr>
                <w:rFonts w:asciiTheme="minorHAnsi" w:hAnsiTheme="minorHAnsi"/>
                <w:lang w:eastAsia="zh-CN"/>
              </w:rPr>
              <w:t>tery" to "po</w:t>
            </w:r>
            <w:r>
              <w:rPr>
                <w:rFonts w:asciiTheme="minorHAnsi" w:hAnsiTheme="minorHAnsi"/>
                <w:lang w:eastAsia="zh-CN"/>
              </w:rPr>
              <w:t>w</w:t>
            </w:r>
            <w:r>
              <w:rPr>
                <w:rFonts w:asciiTheme="minorHAnsi" w:hAnsiTheme="minorHAnsi"/>
                <w:lang w:eastAsia="zh-CN"/>
              </w:rPr>
              <w:t>er connected" cause notific</w:t>
            </w:r>
            <w:r>
              <w:rPr>
                <w:rFonts w:asciiTheme="minorHAnsi" w:hAnsiTheme="minorHAnsi"/>
                <w:lang w:eastAsia="zh-CN"/>
              </w:rPr>
              <w:t>a</w:t>
            </w:r>
            <w:r>
              <w:rPr>
                <w:rFonts w:asciiTheme="minorHAnsi" w:hAnsiTheme="minorHAnsi"/>
                <w:lang w:eastAsia="zh-CN"/>
              </w:rPr>
              <w:t xml:space="preserve">tion to other </w:t>
            </w:r>
            <w:r>
              <w:rPr>
                <w:rFonts w:asciiTheme="minorHAnsi" w:hAnsiTheme="minorHAnsi"/>
                <w:lang w:eastAsia="zh-CN"/>
              </w:rPr>
              <w:lastRenderedPageBreak/>
              <w:t>blocks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elftest</w:t>
            </w:r>
            <w:r>
              <w:rPr>
                <w:rFonts w:asciiTheme="minorHAnsi" w:eastAsiaTheme="minorEastAsia" w:hAnsiTheme="minorHAnsi"/>
                <w:lang w:eastAsia="zh-CN"/>
              </w:rPr>
              <w:t>(128)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336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:</w:t>
            </w:r>
            <w:r>
              <w:rPr>
                <w:rFonts w:asciiTheme="minorHAnsi" w:eastAsiaTheme="minorEastAsia" w:hAnsiTheme="minorHAnsi"/>
                <w:lang w:eastAsia="zh-CN"/>
              </w:rPr>
              <w:t>463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rror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464:511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System Error </w:t>
            </w:r>
            <w:r>
              <w:rPr>
                <w:rFonts w:asciiTheme="minorHAnsi" w:eastAsiaTheme="minorEastAsia" w:hAnsiTheme="minorHAnsi"/>
                <w:lang w:eastAsia="zh-CN"/>
              </w:rPr>
              <w:t>cause input notification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2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tabs>
                <w:tab w:val="left" w:pos="949"/>
              </w:tabs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WiFi(128)</w:t>
            </w:r>
            <w:r>
              <w:rPr>
                <w:rFonts w:asciiTheme="minorHAnsi" w:eastAsiaTheme="minorEastAsia" w:hAnsiTheme="minorHAnsi"/>
                <w:lang w:eastAsia="zh-CN"/>
              </w:rPr>
              <w:tab/>
            </w:r>
          </w:p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512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:</w:t>
            </w:r>
            <w:r>
              <w:rPr>
                <w:rFonts w:asciiTheme="minorHAnsi" w:eastAsiaTheme="minorEastAsia" w:hAnsiTheme="minorHAnsi"/>
                <w:lang w:eastAsia="zh-CN"/>
              </w:rPr>
              <w:t>639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Config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512:575]</w:t>
            </w:r>
          </w:p>
        </w:tc>
        <w:tc>
          <w:tcPr>
            <w:tcW w:w="4101" w:type="dxa"/>
          </w:tcPr>
          <w:p w:rsidR="00114116" w:rsidRDefault="00114116" w:rsidP="0011411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fig change cause input to other blocks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hysical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576:639]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hysical change cause input to other blocks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3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20" w:name="OLE_LINK61"/>
            <w:bookmarkStart w:id="21" w:name="OLE_LINK62"/>
            <w:r>
              <w:rPr>
                <w:rFonts w:asciiTheme="minorHAnsi" w:eastAsiaTheme="minorEastAsia" w:hAnsiTheme="minorHAnsi" w:hint="eastAsia"/>
                <w:lang w:eastAsia="zh-CN"/>
              </w:rPr>
              <w:t>Network</w:t>
            </w:r>
            <w:bookmarkEnd w:id="20"/>
            <w:bookmarkEnd w:id="21"/>
            <w:r>
              <w:rPr>
                <w:rFonts w:asciiTheme="minorHAnsi" w:eastAsiaTheme="minorEastAsia" w:hAnsiTheme="minorHAnsi" w:hint="eastAsia"/>
                <w:lang w:eastAsia="zh-CN"/>
              </w:rPr>
              <w:t>（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128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）</w:t>
            </w:r>
          </w:p>
          <w:p w:rsidR="00A04DA6" w:rsidRPr="00BB00E9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640:767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fig(6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640:703]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fig change cause input to other blocks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atus(6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704:767]</w:t>
            </w:r>
          </w:p>
        </w:tc>
        <w:tc>
          <w:tcPr>
            <w:tcW w:w="4101" w:type="dxa"/>
          </w:tcPr>
          <w:p w:rsidR="00114116" w:rsidRDefault="00114116" w:rsidP="0011411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atus change cause input to other blocks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Co(16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768:783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irmware(8)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hysical (8)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D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t>vice(192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784:975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sor</w:t>
            </w:r>
            <w:r w:rsidR="00114116">
              <w:rPr>
                <w:rFonts w:asciiTheme="minorHAnsi" w:eastAsiaTheme="minorEastAsia" w:hAnsiTheme="minorHAnsi"/>
                <w:lang w:eastAsia="zh-CN"/>
              </w:rPr>
              <w:t xml:space="preserve"> status 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sor Status change, including new device join, device drop, RF signal power weak, etc.</w:t>
            </w:r>
          </w:p>
          <w:p w:rsidR="0011411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All sensors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Sensor Alert 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sor alert: INT_Sensor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witch, light, lock, curtain, etc.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mm</w:t>
            </w:r>
            <w:r w:rsidR="00114116">
              <w:rPr>
                <w:rFonts w:asciiTheme="minorHAnsi" w:eastAsiaTheme="minorEastAsia" w:hAnsiTheme="minorHAnsi"/>
                <w:lang w:eastAsia="zh-CN"/>
              </w:rPr>
              <w:t>and</w:t>
            </w:r>
            <w:r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Zigbee command receive from Zigbee devices. 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D card(48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976:1023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Volume (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976:979]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22" w:name="OLE_LINK57"/>
            <w:bookmarkStart w:id="23" w:name="OLE_LINK58"/>
            <w:r>
              <w:rPr>
                <w:rFonts w:asciiTheme="minorHAnsi" w:eastAsiaTheme="minorEastAsia" w:hAnsiTheme="minorHAnsi"/>
                <w:lang w:eastAsia="zh-CN"/>
              </w:rPr>
              <w:t xml:space="preserve">Volume </w:t>
            </w:r>
            <w:bookmarkEnd w:id="22"/>
            <w:bookmarkEnd w:id="23"/>
            <w:r>
              <w:rPr>
                <w:rFonts w:asciiTheme="minorHAnsi" w:eastAsiaTheme="minorEastAsia" w:hAnsiTheme="minorHAnsi"/>
                <w:lang w:eastAsia="zh-CN"/>
              </w:rPr>
              <w:t>change. including unplug SD card.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tent(28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980:1023]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tent change in SD card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7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Time(16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24:1039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Local(8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24:1031]</w:t>
            </w:r>
          </w:p>
        </w:tc>
        <w:tc>
          <w:tcPr>
            <w:tcW w:w="4101" w:type="dxa"/>
          </w:tcPr>
          <w:p w:rsidR="00A04DA6" w:rsidRDefault="0011411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put to change system time</w:t>
            </w:r>
          </w:p>
          <w:p w:rsidR="00114116" w:rsidRPr="007E3A2A" w:rsidRDefault="00114116" w:rsidP="00A04DA6">
            <w:pPr>
              <w:rPr>
                <w:rFonts w:asciiTheme="minorHAnsi" w:eastAsiaTheme="minorEastAsia" w:hAnsiTheme="minorHAnsi"/>
                <w:b/>
                <w:lang w:eastAsia="zh-CN"/>
              </w:rPr>
            </w:pPr>
            <w:r w:rsidRPr="007E3A2A">
              <w:rPr>
                <w:rFonts w:asciiTheme="minorHAnsi" w:eastAsiaTheme="minorEastAsia" w:hAnsiTheme="minorHAnsi"/>
                <w:b/>
                <w:lang w:eastAsia="zh-CN"/>
              </w:rPr>
              <w:t>Scheduled time reached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Update in 1 minute</w:t>
            </w: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orldwide(8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32:1039]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7E3A2A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Input to change 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World time, time zone, etc.</w:t>
            </w:r>
          </w:p>
          <w:p w:rsidR="007E3A2A" w:rsidRPr="007E3A2A" w:rsidRDefault="007E3A2A" w:rsidP="00A04DA6">
            <w:pPr>
              <w:rPr>
                <w:rFonts w:asciiTheme="minorHAnsi" w:eastAsiaTheme="minorEastAsia" w:hAnsiTheme="minorHAnsi"/>
                <w:b/>
                <w:lang w:eastAsia="zh-CN"/>
              </w:rPr>
            </w:pPr>
            <w:r w:rsidRPr="007E3A2A">
              <w:rPr>
                <w:rFonts w:asciiTheme="minorHAnsi" w:eastAsiaTheme="minorEastAsia" w:hAnsiTheme="minorHAnsi"/>
                <w:b/>
                <w:lang w:eastAsia="zh-CN"/>
              </w:rPr>
              <w:t>Scheduled time reached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Update in 1 minute</w:t>
            </w: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bookmarkStart w:id="24" w:name="OLE_LINK69"/>
            <w:bookmarkStart w:id="25" w:name="OLE_LINK70"/>
            <w:r>
              <w:rPr>
                <w:rFonts w:asciiTheme="minorHAnsi" w:hAnsiTheme="minorHAnsi"/>
                <w:lang w:eastAsia="zh-CN"/>
              </w:rPr>
              <w:t>Local sensor and input</w:t>
            </w:r>
            <w:bookmarkEnd w:id="24"/>
            <w:bookmarkEnd w:id="25"/>
            <w:r>
              <w:rPr>
                <w:rFonts w:asciiTheme="minorHAnsi" w:hAnsiTheme="minorHAnsi"/>
                <w:lang w:eastAsia="zh-CN"/>
              </w:rPr>
              <w:t>(24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40:1063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26" w:name="OLE_LINK73"/>
            <w:bookmarkStart w:id="27" w:name="OLE_LINK74"/>
            <w:bookmarkStart w:id="28" w:name="OLE_LINK71"/>
            <w:bookmarkStart w:id="29" w:name="OLE_LINK72"/>
            <w:r>
              <w:rPr>
                <w:rFonts w:asciiTheme="minorHAnsi" w:eastAsiaTheme="minorEastAsia" w:hAnsiTheme="minorHAnsi"/>
                <w:lang w:eastAsia="zh-CN"/>
              </w:rPr>
              <w:t>PressKey</w:t>
            </w:r>
            <w:bookmarkEnd w:id="26"/>
            <w:bookmarkEnd w:id="27"/>
            <w:r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bookmarkEnd w:id="28"/>
          <w:bookmarkEnd w:id="29"/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40:1047]</w:t>
            </w:r>
          </w:p>
        </w:tc>
        <w:tc>
          <w:tcPr>
            <w:tcW w:w="4101" w:type="dxa"/>
          </w:tcPr>
          <w:p w:rsidR="00A04DA6" w:rsidRDefault="004248AB" w:rsidP="004248AB">
            <w:pPr>
              <w:jc w:val="left"/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Input from press key 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(</w:t>
            </w:r>
            <w:bookmarkStart w:id="30" w:name="OLE_LINK75"/>
            <w:bookmarkStart w:id="31" w:name="OLE_LINK76"/>
            <w:r w:rsidR="00A04DA6">
              <w:rPr>
                <w:rFonts w:asciiTheme="minorHAnsi" w:eastAsiaTheme="minorEastAsia" w:hAnsiTheme="minorHAnsi"/>
                <w:lang w:eastAsia="zh-CN"/>
              </w:rPr>
              <w:t>play</w:t>
            </w:r>
            <w:bookmarkEnd w:id="30"/>
            <w:bookmarkEnd w:id="31"/>
            <w:r w:rsidR="00A04DA6">
              <w:rPr>
                <w:rFonts w:asciiTheme="minorHAnsi" w:eastAsiaTheme="minorEastAsia" w:hAnsiTheme="minorHAnsi"/>
                <w:lang w:eastAsia="zh-CN"/>
              </w:rPr>
              <w:t>/pause/volume up/volume down/forward/backward)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Gsensor(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48:1051]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Gsensor and Gsensor reading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ouch Sensor(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52:1055]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Touch Sensor (TBD)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IR(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56:1059]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Local PIR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Light Sensor(4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60:1063]</w:t>
            </w: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Light Sensor and Light intens</w:t>
            </w:r>
            <w:r>
              <w:rPr>
                <w:rFonts w:asciiTheme="minorHAnsi" w:eastAsiaTheme="minorEastAsia" w:hAnsiTheme="minorHAnsi"/>
                <w:lang w:eastAsia="zh-CN"/>
              </w:rPr>
              <w:t>i</w:t>
            </w:r>
            <w:r>
              <w:rPr>
                <w:rFonts w:asciiTheme="minorHAnsi" w:eastAsiaTheme="minorEastAsia" w:hAnsiTheme="minorHAnsi"/>
                <w:lang w:eastAsia="zh-CN"/>
              </w:rPr>
              <w:t>ty reading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9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GIS(16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64:1079]</w:t>
            </w: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orldwide(8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64:1071]</w:t>
            </w:r>
          </w:p>
        </w:tc>
        <w:tc>
          <w:tcPr>
            <w:tcW w:w="4101" w:type="dxa"/>
          </w:tcPr>
          <w:p w:rsidR="00A04DA6" w:rsidRDefault="00A04DA6" w:rsidP="004248AB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Physical location detected worldwide </w:t>
            </w:r>
            <w:r w:rsidR="004248AB">
              <w:rPr>
                <w:rFonts w:asciiTheme="minorHAnsi" w:eastAsiaTheme="minorEastAsia" w:hAnsiTheme="minorHAnsi"/>
                <w:lang w:eastAsia="zh-CN"/>
              </w:rPr>
              <w:t>changed cause input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 house(8)</w:t>
            </w:r>
          </w:p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72:1079]</w:t>
            </w:r>
          </w:p>
        </w:tc>
        <w:tc>
          <w:tcPr>
            <w:tcW w:w="4101" w:type="dxa"/>
          </w:tcPr>
          <w:p w:rsidR="00A04DA6" w:rsidRDefault="00A04DA6" w:rsidP="004248AB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hysical location</w:t>
            </w:r>
            <w:r w:rsidR="004248AB">
              <w:rPr>
                <w:rFonts w:asciiTheme="minorHAnsi" w:eastAsiaTheme="minorEastAsia" w:hAnsiTheme="minorHAnsi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/>
                <w:lang w:eastAsia="zh-CN"/>
              </w:rPr>
              <w:t xml:space="preserve"> in house</w:t>
            </w:r>
            <w:r w:rsidR="004248AB">
              <w:rPr>
                <w:rFonts w:asciiTheme="minorHAnsi" w:eastAsiaTheme="minorEastAsia" w:hAnsiTheme="minorHAnsi"/>
                <w:lang w:eastAsia="zh-CN"/>
              </w:rPr>
              <w:t xml:space="preserve"> changed cause input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0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ocal Co</w:t>
            </w:r>
            <w:r>
              <w:rPr>
                <w:rFonts w:asciiTheme="minorHAnsi" w:hAnsiTheme="minorHAnsi"/>
                <w:lang w:eastAsia="zh-CN"/>
              </w:rPr>
              <w:t>m</w:t>
            </w:r>
            <w:r>
              <w:rPr>
                <w:rFonts w:asciiTheme="minorHAnsi" w:hAnsiTheme="minorHAnsi"/>
                <w:lang w:eastAsia="zh-CN"/>
              </w:rPr>
              <w:t>mand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80:1175]</w:t>
            </w:r>
          </w:p>
        </w:tc>
        <w:tc>
          <w:tcPr>
            <w:tcW w:w="1865" w:type="dxa"/>
          </w:tcPr>
          <w:p w:rsidR="00A04DA6" w:rsidRDefault="004248AB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(92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)</w:t>
            </w:r>
          </w:p>
          <w:p w:rsidR="00A04DA6" w:rsidRDefault="004248AB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80:1175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]</w:t>
            </w:r>
          </w:p>
        </w:tc>
        <w:tc>
          <w:tcPr>
            <w:tcW w:w="4101" w:type="dxa"/>
          </w:tcPr>
          <w:p w:rsidR="00A04DA6" w:rsidRDefault="00A04DA6" w:rsidP="004248AB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Local </w:t>
            </w:r>
            <w:r w:rsidR="004248AB">
              <w:rPr>
                <w:rFonts w:asciiTheme="minorHAnsi" w:eastAsiaTheme="minorEastAsia" w:hAnsiTheme="minorHAnsi"/>
                <w:lang w:eastAsia="zh-CN"/>
              </w:rPr>
              <w:t>command received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1</w:t>
            </w:r>
          </w:p>
        </w:tc>
        <w:tc>
          <w:tcPr>
            <w:tcW w:w="1674" w:type="dxa"/>
            <w:vMerge w:val="restart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Cloud Co</w:t>
            </w:r>
            <w:r>
              <w:rPr>
                <w:rFonts w:asciiTheme="minorHAnsi" w:hAnsiTheme="minorHAnsi"/>
                <w:lang w:eastAsia="zh-CN"/>
              </w:rPr>
              <w:t>m</w:t>
            </w:r>
            <w:r>
              <w:rPr>
                <w:rFonts w:asciiTheme="minorHAnsi" w:hAnsiTheme="minorHAnsi"/>
                <w:lang w:eastAsia="zh-CN"/>
              </w:rPr>
              <w:t>mand(64)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176:1239]</w:t>
            </w:r>
          </w:p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4248AB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(92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)</w:t>
            </w:r>
          </w:p>
          <w:p w:rsidR="00A04DA6" w:rsidRDefault="004248AB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176:1239</w:t>
            </w:r>
            <w:r w:rsidR="00A04DA6">
              <w:rPr>
                <w:rFonts w:asciiTheme="minorHAnsi" w:eastAsiaTheme="minorEastAsia" w:hAnsiTheme="minorHAnsi"/>
                <w:lang w:eastAsia="zh-CN"/>
              </w:rPr>
              <w:t>]</w:t>
            </w:r>
          </w:p>
        </w:tc>
        <w:tc>
          <w:tcPr>
            <w:tcW w:w="4101" w:type="dxa"/>
          </w:tcPr>
          <w:p w:rsidR="00A04DA6" w:rsidRDefault="004248AB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mote command received</w:t>
            </w: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04DA6" w:rsidTr="00210662">
        <w:tc>
          <w:tcPr>
            <w:tcW w:w="546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A04DA6" w:rsidRDefault="00A04DA6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A04DA6" w:rsidRDefault="00A04DA6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10662" w:rsidTr="00210662">
        <w:tc>
          <w:tcPr>
            <w:tcW w:w="546" w:type="dxa"/>
            <w:vMerge w:val="restart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2</w:t>
            </w:r>
          </w:p>
        </w:tc>
        <w:tc>
          <w:tcPr>
            <w:tcW w:w="1674" w:type="dxa"/>
            <w:vMerge w:val="restart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  <w:bookmarkStart w:id="32" w:name="OLE_LINK81"/>
            <w:r>
              <w:rPr>
                <w:rFonts w:asciiTheme="minorHAnsi" w:hAnsiTheme="minorHAnsi"/>
                <w:lang w:eastAsia="zh-CN"/>
              </w:rPr>
              <w:t>Voice</w:t>
            </w:r>
            <w:bookmarkEnd w:id="32"/>
            <w:r>
              <w:rPr>
                <w:rFonts w:asciiTheme="minorHAnsi" w:hAnsiTheme="minorHAnsi"/>
                <w:lang w:eastAsia="zh-CN"/>
              </w:rPr>
              <w:t>(1832)</w:t>
            </w:r>
          </w:p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240:4095]</w:t>
            </w:r>
          </w:p>
        </w:tc>
        <w:tc>
          <w:tcPr>
            <w:tcW w:w="1865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33" w:name="OLE_LINK82"/>
            <w:bookmarkStart w:id="34" w:name="OLE_LINK83"/>
            <w:r>
              <w:rPr>
                <w:rFonts w:asciiTheme="minorHAnsi" w:eastAsiaTheme="minorEastAsia" w:hAnsiTheme="minorHAnsi"/>
                <w:lang w:eastAsia="zh-CN"/>
              </w:rPr>
              <w:t>Local Co</w:t>
            </w:r>
            <w:r>
              <w:rPr>
                <w:rFonts w:asciiTheme="minorHAnsi" w:eastAsiaTheme="minorEastAsia" w:hAnsiTheme="minorHAnsi"/>
                <w:lang w:eastAsia="zh-CN"/>
              </w:rPr>
              <w:t>m</w:t>
            </w:r>
            <w:r>
              <w:rPr>
                <w:rFonts w:asciiTheme="minorHAnsi" w:eastAsiaTheme="minorEastAsia" w:hAnsiTheme="minorHAnsi"/>
                <w:lang w:eastAsia="zh-CN"/>
              </w:rPr>
              <w:t>mand</w:t>
            </w:r>
            <w:bookmarkEnd w:id="33"/>
            <w:bookmarkEnd w:id="34"/>
            <w:r>
              <w:rPr>
                <w:rFonts w:asciiTheme="minorHAnsi" w:eastAsiaTheme="minorEastAsia" w:hAnsiTheme="minorHAnsi"/>
                <w:lang w:eastAsia="zh-CN"/>
              </w:rPr>
              <w:t>(256)</w:t>
            </w:r>
          </w:p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40:1495]</w:t>
            </w:r>
          </w:p>
        </w:tc>
        <w:tc>
          <w:tcPr>
            <w:tcW w:w="4101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35" w:name="OLE_LINK84"/>
            <w:bookmarkStart w:id="36" w:name="OLE_LINK85"/>
            <w:r>
              <w:rPr>
                <w:rFonts w:asciiTheme="minorHAnsi" w:eastAsiaTheme="minorEastAsia" w:hAnsiTheme="minorHAnsi"/>
                <w:lang w:eastAsia="zh-CN"/>
              </w:rPr>
              <w:t>Received voice match in local co</w:t>
            </w:r>
            <w:r>
              <w:rPr>
                <w:rFonts w:asciiTheme="minorHAnsi" w:eastAsiaTheme="minorEastAsia" w:hAnsiTheme="minorHAnsi"/>
                <w:lang w:eastAsia="zh-CN"/>
              </w:rPr>
              <w:t>m</w:t>
            </w:r>
            <w:r>
              <w:rPr>
                <w:rFonts w:asciiTheme="minorHAnsi" w:eastAsiaTheme="minorEastAsia" w:hAnsiTheme="minorHAnsi"/>
                <w:lang w:eastAsia="zh-CN"/>
              </w:rPr>
              <w:t>mand set</w:t>
            </w:r>
            <w:bookmarkEnd w:id="35"/>
            <w:bookmarkEnd w:id="36"/>
          </w:p>
        </w:tc>
        <w:tc>
          <w:tcPr>
            <w:tcW w:w="1750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10662" w:rsidTr="00210662">
        <w:tc>
          <w:tcPr>
            <w:tcW w:w="546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pression(256)</w:t>
            </w:r>
          </w:p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496:1751]</w:t>
            </w:r>
          </w:p>
        </w:tc>
        <w:tc>
          <w:tcPr>
            <w:tcW w:w="4101" w:type="dxa"/>
          </w:tcPr>
          <w:p w:rsidR="00210662" w:rsidRDefault="00210662" w:rsidP="00210662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 expression sound match, i.e. laugh, cry, etc.</w:t>
            </w:r>
          </w:p>
        </w:tc>
        <w:tc>
          <w:tcPr>
            <w:tcW w:w="1750" w:type="dxa"/>
          </w:tcPr>
          <w:p w:rsidR="00210662" w:rsidRPr="006322A6" w:rsidRDefault="00210662" w:rsidP="00A04DA6">
            <w:pPr>
              <w:rPr>
                <w:rFonts w:asciiTheme="minorHAnsi" w:hAnsiTheme="minorHAnsi"/>
                <w:b/>
                <w:lang w:eastAsia="zh-CN"/>
              </w:rPr>
            </w:pPr>
          </w:p>
        </w:tc>
      </w:tr>
      <w:tr w:rsidR="00210662" w:rsidTr="00210662">
        <w:tc>
          <w:tcPr>
            <w:tcW w:w="546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ound(256)</w:t>
            </w:r>
          </w:p>
          <w:p w:rsidR="00210662" w:rsidRDefault="00210662" w:rsidP="00210662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752:2007]</w:t>
            </w:r>
          </w:p>
        </w:tc>
        <w:tc>
          <w:tcPr>
            <w:tcW w:w="4101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 sound match, i.e. water drop, hammer, etc.</w:t>
            </w:r>
          </w:p>
        </w:tc>
        <w:tc>
          <w:tcPr>
            <w:tcW w:w="1750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10662" w:rsidTr="00210662">
        <w:tc>
          <w:tcPr>
            <w:tcW w:w="546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  <w:vMerge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loud matched command</w:t>
            </w:r>
            <w:r w:rsidR="005407DC">
              <w:rPr>
                <w:rFonts w:asciiTheme="minorHAnsi" w:eastAsiaTheme="minorEastAsia" w:hAnsiTheme="minorHAnsi"/>
                <w:lang w:eastAsia="zh-CN"/>
              </w:rPr>
              <w:t>(2088)</w:t>
            </w:r>
          </w:p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2008:4095]</w:t>
            </w:r>
          </w:p>
        </w:tc>
        <w:tc>
          <w:tcPr>
            <w:tcW w:w="4101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A voice match in pre-define word or sentence. </w:t>
            </w:r>
          </w:p>
        </w:tc>
        <w:tc>
          <w:tcPr>
            <w:tcW w:w="1750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10662" w:rsidTr="00210662">
        <w:tc>
          <w:tcPr>
            <w:tcW w:w="546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74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65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101" w:type="dxa"/>
          </w:tcPr>
          <w:p w:rsidR="00210662" w:rsidRDefault="00210662" w:rsidP="00A04DA6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50" w:type="dxa"/>
          </w:tcPr>
          <w:p w:rsidR="00210662" w:rsidRDefault="00210662" w:rsidP="00A04DA6">
            <w:pPr>
              <w:rPr>
                <w:rFonts w:asciiTheme="minorHAnsi" w:hAnsiTheme="minorHAnsi"/>
                <w:lang w:eastAsia="zh-CN"/>
              </w:rPr>
            </w:pPr>
          </w:p>
        </w:tc>
      </w:tr>
    </w:tbl>
    <w:p w:rsidR="003A2C56" w:rsidRPr="003A2C56" w:rsidRDefault="003A2C56" w:rsidP="00242E31">
      <w:pPr>
        <w:rPr>
          <w:rFonts w:asciiTheme="minorHAnsi" w:hAnsiTheme="minorHAnsi"/>
          <w:szCs w:val="20"/>
          <w:lang w:eastAsia="zh-CN"/>
        </w:rPr>
      </w:pPr>
    </w:p>
    <w:p w:rsidR="00242E31" w:rsidRDefault="00242E31" w:rsidP="00242E31">
      <w:pPr>
        <w:rPr>
          <w:rFonts w:asciiTheme="minorHAnsi" w:hAnsiTheme="minorHAnsi"/>
          <w:lang w:eastAsia="zh-CN"/>
        </w:rPr>
      </w:pPr>
    </w:p>
    <w:p w:rsidR="00242E31" w:rsidRDefault="00242E31" w:rsidP="00242E31">
      <w:pPr>
        <w:pStyle w:val="21"/>
        <w:rPr>
          <w:lang w:eastAsia="zh-CN"/>
        </w:rPr>
      </w:pPr>
      <w:bookmarkStart w:id="37" w:name="OLE_LINK16"/>
      <w:bookmarkStart w:id="38" w:name="OLE_LINK17"/>
      <w:r>
        <w:rPr>
          <w:lang w:eastAsia="zh-CN"/>
        </w:rPr>
        <w:t>status structure</w:t>
      </w:r>
    </w:p>
    <w:bookmarkEnd w:id="37"/>
    <w:bookmarkEnd w:id="38"/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</w:p>
    <w:p w:rsidR="00242E31" w:rsidRPr="002E19B4" w:rsidRDefault="00242E31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szCs w:val="20"/>
          <w:lang w:eastAsia="zh-CN"/>
        </w:rPr>
        <w:t>"status structure" contains the following fields:</w:t>
      </w:r>
    </w:p>
    <w:p w:rsidR="00242E31" w:rsidRPr="002E19B4" w:rsidRDefault="002E19B4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name</w:t>
      </w:r>
      <w:r w:rsidRPr="002E19B4">
        <w:rPr>
          <w:rFonts w:asciiTheme="minorHAnsi" w:hAnsiTheme="minorHAnsi"/>
          <w:szCs w:val="20"/>
          <w:lang w:eastAsia="zh-CN"/>
        </w:rPr>
        <w:t xml:space="preserve">: </w:t>
      </w:r>
      <w:r>
        <w:rPr>
          <w:rFonts w:asciiTheme="minorHAnsi" w:hAnsiTheme="minorHAnsi"/>
          <w:szCs w:val="20"/>
          <w:lang w:eastAsia="zh-CN"/>
        </w:rPr>
        <w:t>(description of status)</w:t>
      </w:r>
    </w:p>
    <w:p w:rsidR="002E19B4" w:rsidRPr="002E19B4" w:rsidRDefault="002E19B4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class</w:t>
      </w:r>
      <w:r w:rsidRPr="002E19B4">
        <w:rPr>
          <w:rFonts w:asciiTheme="minorHAnsi" w:hAnsiTheme="minorHAnsi"/>
          <w:szCs w:val="20"/>
          <w:lang w:eastAsia="zh-CN"/>
        </w:rPr>
        <w:t>:</w:t>
      </w:r>
      <w:r>
        <w:rPr>
          <w:rFonts w:asciiTheme="minorHAnsi" w:hAnsiTheme="minorHAnsi"/>
          <w:szCs w:val="20"/>
          <w:lang w:eastAsia="zh-CN"/>
        </w:rPr>
        <w:t xml:space="preserve"> </w:t>
      </w:r>
      <w:r w:rsidRPr="002E19B4">
        <w:rPr>
          <w:rFonts w:asciiTheme="minorHAnsi" w:hAnsiTheme="minorHAnsi"/>
          <w:szCs w:val="20"/>
          <w:lang w:eastAsia="zh-CN"/>
        </w:rPr>
        <w:t>(</w:t>
      </w:r>
      <w:r>
        <w:rPr>
          <w:rFonts w:asciiTheme="minorHAnsi" w:hAnsiTheme="minorHAnsi"/>
          <w:szCs w:val="20"/>
          <w:lang w:eastAsia="zh-CN"/>
        </w:rPr>
        <w:t>system, WiFi, Network, Zigbee Co, Zigbe</w:t>
      </w:r>
      <w:r w:rsidR="00F34089">
        <w:rPr>
          <w:rFonts w:asciiTheme="minorHAnsi" w:hAnsiTheme="minorHAnsi"/>
          <w:szCs w:val="20"/>
          <w:lang w:eastAsia="zh-CN"/>
        </w:rPr>
        <w:t>e Device, SD card, Voice,</w:t>
      </w:r>
      <w:r>
        <w:rPr>
          <w:rFonts w:asciiTheme="minorHAnsi" w:hAnsiTheme="minorHAnsi"/>
          <w:szCs w:val="20"/>
          <w:lang w:eastAsia="zh-CN"/>
        </w:rPr>
        <w:t xml:space="preserve"> Time, GIS, Cloud Command, IFTTT, Local Sensor</w:t>
      </w:r>
      <w:r w:rsidR="009D2680">
        <w:rPr>
          <w:rFonts w:asciiTheme="minorHAnsi" w:hAnsiTheme="minorHAnsi"/>
          <w:szCs w:val="20"/>
          <w:lang w:eastAsia="zh-CN"/>
        </w:rPr>
        <w:t xml:space="preserve"> and input</w:t>
      </w:r>
      <w:r>
        <w:rPr>
          <w:rFonts w:asciiTheme="minorHAnsi" w:hAnsiTheme="minorHAnsi"/>
          <w:szCs w:val="20"/>
          <w:lang w:eastAsia="zh-CN"/>
        </w:rPr>
        <w:t>, User Information)</w:t>
      </w:r>
    </w:p>
    <w:p w:rsidR="002E19B4" w:rsidRPr="002E19B4" w:rsidRDefault="002E19B4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subclass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E19B4" w:rsidRPr="002E19B4" w:rsidRDefault="002E19B4" w:rsidP="00242E31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value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E19B4" w:rsidRPr="002E19B4" w:rsidRDefault="002E19B4" w:rsidP="002E19B4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TBD1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E19B4" w:rsidRPr="002E19B4" w:rsidRDefault="002E19B4" w:rsidP="002E19B4">
      <w:pPr>
        <w:rPr>
          <w:rFonts w:asciiTheme="minorHAnsi" w:hAnsiTheme="minorHAnsi"/>
          <w:szCs w:val="20"/>
          <w:lang w:eastAsia="zh-CN"/>
        </w:rPr>
      </w:pPr>
      <w:r w:rsidRPr="002E19B4">
        <w:rPr>
          <w:rFonts w:asciiTheme="minorHAnsi" w:hAnsiTheme="minorHAnsi"/>
          <w:b/>
          <w:szCs w:val="20"/>
          <w:lang w:eastAsia="zh-CN"/>
        </w:rPr>
        <w:t>TBD2</w:t>
      </w:r>
      <w:r w:rsidRPr="002E19B4">
        <w:rPr>
          <w:rFonts w:asciiTheme="minorHAnsi" w:hAnsiTheme="minorHAnsi"/>
          <w:szCs w:val="20"/>
          <w:lang w:eastAsia="zh-CN"/>
        </w:rPr>
        <w:t>:</w:t>
      </w:r>
    </w:p>
    <w:p w:rsidR="002E19B4" w:rsidRPr="002E19B4" w:rsidRDefault="002E19B4" w:rsidP="00242E31">
      <w:pPr>
        <w:rPr>
          <w:rFonts w:asciiTheme="minorHAnsi" w:hAnsiTheme="minorHAnsi"/>
          <w:szCs w:val="20"/>
          <w:lang w:eastAsia="zh-CN"/>
        </w:rPr>
      </w:pPr>
    </w:p>
    <w:p w:rsidR="002E19B4" w:rsidRPr="002E19B4" w:rsidRDefault="002E19B4" w:rsidP="002E19B4">
      <w:pPr>
        <w:rPr>
          <w:rFonts w:asciiTheme="minorHAnsi" w:hAnsiTheme="minorHAnsi" w:cs="Courier New"/>
          <w:color w:val="000000"/>
          <w:szCs w:val="20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The following is an example of </w:t>
      </w:r>
      <w:r w:rsidR="003A2C56">
        <w:rPr>
          <w:rFonts w:asciiTheme="minorHAnsi" w:hAnsiTheme="minorHAnsi" w:cs="Courier New"/>
          <w:color w:val="000000"/>
          <w:szCs w:val="20"/>
          <w:lang w:bidi="ar-SA"/>
        </w:rPr>
        <w:t>status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structure:</w:t>
      </w:r>
    </w:p>
    <w:p w:rsidR="002E19B4" w:rsidRPr="002E19B4" w:rsidRDefault="002E19B4" w:rsidP="00242E31">
      <w:pPr>
        <w:rPr>
          <w:rFonts w:asciiTheme="minorHAnsi" w:hAnsiTheme="minorHAnsi"/>
          <w:szCs w:val="20"/>
          <w:lang w:eastAsia="zh-CN"/>
        </w:rPr>
      </w:pP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bookmarkStart w:id="39" w:name="OLE_LINK1"/>
      <w:r w:rsidRPr="002E19B4">
        <w:rPr>
          <w:rFonts w:asciiTheme="minorHAnsi" w:hAnsiTheme="minorHAnsi" w:cs="Courier New"/>
          <w:color w:val="000000"/>
          <w:szCs w:val="20"/>
          <w:lang w:bidi="ar-SA"/>
        </w:rPr>
        <w:t>status(101)</w:t>
      </w:r>
      <w:bookmarkEnd w:id="39"/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=struct(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nam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 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</w:t>
      </w:r>
      <w:bookmarkStart w:id="40" w:name="OLE_LINK34"/>
      <w:bookmarkStart w:id="41" w:name="OLE_LINK35"/>
      <w:bookmarkStart w:id="42" w:name="OLE_LINK52"/>
      <w:r w:rsidRPr="002E19B4">
        <w:rPr>
          <w:rFonts w:asciiTheme="minorHAnsi" w:hAnsiTheme="minorHAnsi" w:cs="Courier New"/>
          <w:color w:val="A020F0"/>
          <w:szCs w:val="20"/>
          <w:lang w:bidi="ar-SA"/>
        </w:rPr>
        <w:t>system date</w:t>
      </w:r>
      <w:bookmarkEnd w:id="40"/>
      <w:bookmarkEnd w:id="41"/>
      <w:bookmarkEnd w:id="42"/>
      <w:r w:rsidRPr="002E19B4">
        <w:rPr>
          <w:rFonts w:asciiTheme="minorHAnsi" w:hAnsiTheme="minorHAnsi" w:cs="Courier New"/>
          <w:color w:val="A020F0"/>
          <w:szCs w:val="20"/>
          <w:lang w:bidi="ar-SA"/>
        </w:rPr>
        <w:t>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tim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sub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local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valu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,[date]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TBD1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TBD2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}});</w:t>
      </w:r>
    </w:p>
    <w:p w:rsidR="00242E31" w:rsidRDefault="00242E31" w:rsidP="00242E31">
      <w:pPr>
        <w:rPr>
          <w:rFonts w:asciiTheme="minorHAnsi" w:hAnsiTheme="minorHAnsi"/>
          <w:szCs w:val="20"/>
          <w:lang w:eastAsia="zh-CN"/>
        </w:rPr>
      </w:pPr>
    </w:p>
    <w:p w:rsidR="003A2C56" w:rsidRDefault="003A2C56" w:rsidP="003A2C56">
      <w:pPr>
        <w:rPr>
          <w:rFonts w:asciiTheme="minorHAnsi" w:hAnsiTheme="minorHAnsi"/>
          <w:szCs w:val="20"/>
          <w:lang w:eastAsia="zh-CN"/>
        </w:rPr>
      </w:pPr>
      <w:r>
        <w:rPr>
          <w:rFonts w:asciiTheme="minorHAnsi" w:hAnsiTheme="minorHAnsi"/>
          <w:szCs w:val="20"/>
          <w:lang w:eastAsia="zh-CN"/>
        </w:rPr>
        <w:t>status o</w:t>
      </w:r>
      <w:r w:rsidR="00AB5FBB">
        <w:rPr>
          <w:rFonts w:asciiTheme="minorHAnsi" w:hAnsiTheme="minorHAnsi"/>
          <w:szCs w:val="20"/>
          <w:lang w:eastAsia="zh-CN"/>
        </w:rPr>
        <w:t>ffset is 12bit address, [0</w:t>
      </w:r>
      <w:r w:rsidR="00A25F77">
        <w:rPr>
          <w:rFonts w:asciiTheme="minorHAnsi" w:hAnsiTheme="minorHAnsi"/>
          <w:szCs w:val="20"/>
          <w:lang w:eastAsia="zh-CN"/>
        </w:rPr>
        <w:t>:2047</w:t>
      </w:r>
      <w:r>
        <w:rPr>
          <w:rFonts w:asciiTheme="minorHAnsi" w:hAnsiTheme="minorHAnsi"/>
          <w:szCs w:val="20"/>
          <w:lang w:eastAsia="zh-CN"/>
        </w:rPr>
        <w:t xml:space="preserve">]. </w:t>
      </w:r>
      <w:r w:rsidRPr="003A2C56">
        <w:rPr>
          <w:rFonts w:asciiTheme="minorHAnsi" w:hAnsiTheme="minorHAnsi"/>
          <w:szCs w:val="20"/>
          <w:lang w:eastAsia="zh-CN"/>
        </w:rPr>
        <w:t xml:space="preserve">The following </w:t>
      </w:r>
      <w:r>
        <w:rPr>
          <w:rFonts w:asciiTheme="minorHAnsi" w:hAnsiTheme="minorHAnsi"/>
          <w:szCs w:val="20"/>
          <w:lang w:eastAsia="zh-CN"/>
        </w:rPr>
        <w:t>table defines status class and subclass:</w:t>
      </w:r>
    </w:p>
    <w:tbl>
      <w:tblPr>
        <w:tblStyle w:val="ae"/>
        <w:tblW w:w="0" w:type="auto"/>
        <w:tblLook w:val="04A0"/>
      </w:tblPr>
      <w:tblGrid>
        <w:gridCol w:w="545"/>
        <w:gridCol w:w="1674"/>
        <w:gridCol w:w="1862"/>
        <w:gridCol w:w="4093"/>
        <w:gridCol w:w="1762"/>
      </w:tblGrid>
      <w:tr w:rsidR="0025430E" w:rsidTr="00BE6320">
        <w:tc>
          <w:tcPr>
            <w:tcW w:w="558" w:type="dxa"/>
          </w:tcPr>
          <w:p w:rsidR="00664290" w:rsidRDefault="0066429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#</w:t>
            </w:r>
          </w:p>
        </w:tc>
        <w:tc>
          <w:tcPr>
            <w:tcW w:w="1620" w:type="dxa"/>
          </w:tcPr>
          <w:p w:rsidR="00664290" w:rsidRDefault="0066429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class</w:t>
            </w:r>
          </w:p>
        </w:tc>
        <w:tc>
          <w:tcPr>
            <w:tcW w:w="1620" w:type="dxa"/>
          </w:tcPr>
          <w:p w:rsidR="00664290" w:rsidRDefault="0066429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ubclass</w:t>
            </w:r>
          </w:p>
        </w:tc>
        <w:tc>
          <w:tcPr>
            <w:tcW w:w="4320" w:type="dxa"/>
          </w:tcPr>
          <w:p w:rsidR="00664290" w:rsidRDefault="0066429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description</w:t>
            </w:r>
          </w:p>
        </w:tc>
        <w:tc>
          <w:tcPr>
            <w:tcW w:w="1818" w:type="dxa"/>
          </w:tcPr>
          <w:p w:rsidR="00664290" w:rsidRDefault="0066429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pecial note</w:t>
            </w:r>
          </w:p>
        </w:tc>
      </w:tr>
      <w:tr w:rsidR="00F34089" w:rsidTr="00BE6320">
        <w:tc>
          <w:tcPr>
            <w:tcW w:w="558" w:type="dxa"/>
            <w:vMerge w:val="restart"/>
          </w:tcPr>
          <w:p w:rsidR="00F34089" w:rsidRPr="00664290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1</w:t>
            </w:r>
          </w:p>
        </w:tc>
        <w:tc>
          <w:tcPr>
            <w:tcW w:w="1620" w:type="dxa"/>
            <w:vMerge w:val="restart"/>
          </w:tcPr>
          <w:p w:rsidR="00F34089" w:rsidRPr="00BB00E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ystem</w:t>
            </w:r>
            <w:r w:rsidR="00BB00E9">
              <w:rPr>
                <w:rFonts w:asciiTheme="minorHAnsi" w:eastAsiaTheme="minorEastAsia" w:hAnsiTheme="minorHAnsi" w:hint="eastAsia"/>
                <w:lang w:eastAsia="zh-CN"/>
              </w:rPr>
              <w:t xml:space="preserve"> (1024)</w:t>
            </w:r>
          </w:p>
          <w:p w:rsidR="00F34089" w:rsidRPr="00664290" w:rsidRDefault="002A1CAB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0:</w:t>
            </w:r>
            <w:r>
              <w:rPr>
                <w:rFonts w:asciiTheme="minorHAnsi" w:eastAsiaTheme="minorEastAsia" w:hAnsiTheme="minorHAnsi"/>
                <w:lang w:eastAsia="zh-CN"/>
              </w:rPr>
              <w:t>511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43" w:name="OLE_LINK36"/>
            <w:bookmarkStart w:id="44" w:name="OLE_LINK37"/>
            <w:bookmarkStart w:id="45" w:name="OLE_LINK40"/>
            <w:bookmarkStart w:id="46" w:name="OLE_LINK42"/>
            <w:bookmarkStart w:id="47" w:name="OLE_LINK43"/>
            <w:bookmarkStart w:id="48" w:name="OLE_LINK46"/>
            <w:r>
              <w:rPr>
                <w:rFonts w:asciiTheme="minorHAnsi" w:eastAsiaTheme="minorEastAsia" w:hAnsiTheme="minorHAnsi"/>
                <w:lang w:eastAsia="zh-CN"/>
              </w:rPr>
              <w:t>F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irmware</w:t>
            </w:r>
            <w:bookmarkEnd w:id="43"/>
            <w:bookmarkEnd w:id="44"/>
            <w:bookmarkEnd w:id="45"/>
            <w:bookmarkEnd w:id="46"/>
            <w:bookmarkEnd w:id="47"/>
            <w:bookmarkEnd w:id="48"/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F34089" w:rsidRPr="00664290" w:rsidRDefault="0014771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0:</w:t>
            </w:r>
            <w:r>
              <w:rPr>
                <w:rFonts w:asciiTheme="minorHAnsi" w:eastAsiaTheme="minorEastAsia" w:hAnsiTheme="minorHAnsi"/>
                <w:lang w:eastAsia="zh-CN"/>
              </w:rPr>
              <w:t>63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320" w:type="dxa"/>
          </w:tcPr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49" w:name="OLE_LINK38"/>
            <w:bookmarkStart w:id="50" w:name="OLE_LINK39"/>
            <w:bookmarkStart w:id="51" w:name="OLE_LINK41"/>
            <w:bookmarkStart w:id="52" w:name="OLE_LINK47"/>
            <w:r>
              <w:rPr>
                <w:rFonts w:asciiTheme="minorHAnsi" w:eastAsiaTheme="minorEastAsia" w:hAnsiTheme="minorHAnsi"/>
                <w:lang w:eastAsia="zh-CN"/>
              </w:rPr>
              <w:t>A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ll firmware component details</w:t>
            </w:r>
            <w:r w:rsidR="00147719">
              <w:rPr>
                <w:rFonts w:asciiTheme="minorHAnsi" w:eastAsiaTheme="minorEastAsia" w:hAnsiTheme="minorHAnsi"/>
                <w:lang w:eastAsia="zh-CN"/>
              </w:rPr>
              <w:t xml:space="preserve"> and status: "ready to use or not"</w:t>
            </w:r>
            <w:bookmarkEnd w:id="49"/>
            <w:bookmarkEnd w:id="50"/>
            <w:bookmarkEnd w:id="51"/>
            <w:bookmarkEnd w:id="52"/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53" w:name="OLE_LINK44"/>
            <w:bookmarkStart w:id="54" w:name="OLE_LINK45"/>
            <w:r>
              <w:rPr>
                <w:rFonts w:asciiTheme="minorHAnsi" w:eastAsiaTheme="minorEastAsia" w:hAnsiTheme="minorHAnsi"/>
                <w:lang w:eastAsia="zh-CN"/>
              </w:rPr>
              <w:t>H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ardware</w:t>
            </w:r>
            <w:bookmarkEnd w:id="53"/>
            <w:bookmarkEnd w:id="54"/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F34089" w:rsidRPr="00724C3A" w:rsidRDefault="0014771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64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:127]</w:t>
            </w:r>
          </w:p>
        </w:tc>
        <w:tc>
          <w:tcPr>
            <w:tcW w:w="4320" w:type="dxa"/>
          </w:tcPr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55" w:name="OLE_LINK48"/>
            <w:bookmarkStart w:id="56" w:name="OLE_LINK49"/>
            <w:r>
              <w:rPr>
                <w:rFonts w:asciiTheme="minorHAnsi" w:eastAsiaTheme="minorEastAsia" w:hAnsiTheme="minorHAnsi"/>
                <w:lang w:eastAsia="zh-CN"/>
              </w:rPr>
              <w:t>A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ll hardware component details</w:t>
            </w:r>
            <w:r w:rsidR="00147719">
              <w:rPr>
                <w:rFonts w:asciiTheme="minorHAnsi" w:eastAsiaTheme="minorEastAsia" w:hAnsiTheme="minorHAnsi"/>
                <w:lang w:eastAsia="zh-CN"/>
              </w:rPr>
              <w:t>, and status: "ready to use or not"</w:t>
            </w:r>
            <w:bookmarkEnd w:id="55"/>
            <w:bookmarkEnd w:id="56"/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BE6320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U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sage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lastRenderedPageBreak/>
              <w:t>[128:143]</w:t>
            </w:r>
          </w:p>
        </w:tc>
        <w:tc>
          <w:tcPr>
            <w:tcW w:w="4320" w:type="dxa"/>
          </w:tcPr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lastRenderedPageBreak/>
              <w:t>D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efine use conditions such as "reset-to-factory", etc.</w:t>
            </w: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57" w:name="OLE_LINK8"/>
            <w:bookmarkStart w:id="58" w:name="OLE_LINK9"/>
            <w:r>
              <w:rPr>
                <w:rFonts w:asciiTheme="minorHAnsi" w:eastAsiaTheme="minorEastAsia" w:hAnsiTheme="minorHAnsi"/>
                <w:lang w:eastAsia="zh-CN"/>
              </w:rPr>
              <w:t>W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ork</w:t>
            </w:r>
            <w:r w:rsidR="00BE6320">
              <w:rPr>
                <w:rFonts w:asciiTheme="minorHAnsi" w:eastAsiaTheme="minorEastAsia" w:hAnsiTheme="minorHAnsi"/>
                <w:lang w:eastAsia="zh-CN"/>
              </w:rPr>
              <w:t>_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mode</w:t>
            </w:r>
            <w:bookmarkEnd w:id="57"/>
            <w:bookmarkEnd w:id="58"/>
            <w:r w:rsidR="00E14BF5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256:271]</w:t>
            </w:r>
          </w:p>
        </w:tc>
        <w:tc>
          <w:tcPr>
            <w:tcW w:w="4320" w:type="dxa"/>
          </w:tcPr>
          <w:p w:rsidR="00F34089" w:rsidRPr="00724C3A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D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efine "standby", "work", etc. work mode</w:t>
            </w: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ower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F34089" w:rsidRP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320:335]</w:t>
            </w:r>
          </w:p>
        </w:tc>
        <w:tc>
          <w:tcPr>
            <w:tcW w:w="4320" w:type="dxa"/>
          </w:tcPr>
          <w:p w:rsidR="00F34089" w:rsidRP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D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efine "power connected" "charging" "battery %" etc.</w:t>
            </w: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elftest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128)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</w:t>
            </w:r>
          </w:p>
          <w:p w:rsidR="00F34089" w:rsidRDefault="002A1CAB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336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:</w:t>
            </w:r>
            <w:r>
              <w:rPr>
                <w:rFonts w:asciiTheme="minorHAnsi" w:eastAsiaTheme="minorEastAsia" w:hAnsiTheme="minorHAnsi"/>
                <w:lang w:eastAsia="zh-CN"/>
              </w:rPr>
              <w:t>463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3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Self Test Pass and Fail</w:t>
            </w: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rror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F34089" w:rsidRDefault="002A1CA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464:511</w:t>
            </w:r>
            <w:r w:rsidR="00F34089"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43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System Error Code</w:t>
            </w: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B00E9" w:rsidTr="00BE6320">
        <w:tc>
          <w:tcPr>
            <w:tcW w:w="558" w:type="dxa"/>
            <w:vMerge w:val="restart"/>
          </w:tcPr>
          <w:p w:rsidR="00BB00E9" w:rsidRP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2</w:t>
            </w:r>
          </w:p>
        </w:tc>
        <w:tc>
          <w:tcPr>
            <w:tcW w:w="1620" w:type="dxa"/>
            <w:vMerge w:val="restart"/>
          </w:tcPr>
          <w:p w:rsidR="00BB00E9" w:rsidRDefault="00BB00E9" w:rsidP="00BB00E9">
            <w:pPr>
              <w:tabs>
                <w:tab w:val="left" w:pos="949"/>
              </w:tabs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WiFi(128)</w:t>
            </w:r>
            <w:r>
              <w:rPr>
                <w:rFonts w:asciiTheme="minorHAnsi" w:eastAsiaTheme="minorEastAsia" w:hAnsiTheme="minorHAnsi"/>
                <w:lang w:eastAsia="zh-CN"/>
              </w:rPr>
              <w:tab/>
            </w:r>
          </w:p>
          <w:p w:rsidR="00BB00E9" w:rsidRPr="00BB00E9" w:rsidRDefault="002A1CAB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</w:t>
            </w:r>
            <w:r>
              <w:rPr>
                <w:rFonts w:asciiTheme="minorHAnsi" w:eastAsiaTheme="minorEastAsia" w:hAnsiTheme="minorHAnsi"/>
                <w:lang w:eastAsia="zh-CN"/>
              </w:rPr>
              <w:t>512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:</w:t>
            </w:r>
            <w:r>
              <w:rPr>
                <w:rFonts w:asciiTheme="minorHAnsi" w:eastAsiaTheme="minorEastAsia" w:hAnsiTheme="minorHAnsi"/>
                <w:lang w:eastAsia="zh-CN"/>
              </w:rPr>
              <w:t>639</w:t>
            </w:r>
            <w:r w:rsidR="00BB00E9"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Config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2A1CAB" w:rsidRDefault="002A1CA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512:575]</w:t>
            </w: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WiFi </w:t>
            </w:r>
            <w:r>
              <w:rPr>
                <w:rFonts w:asciiTheme="minorHAnsi" w:eastAsiaTheme="minorEastAsia" w:hAnsiTheme="minorHAnsi"/>
                <w:lang w:eastAsia="zh-CN"/>
              </w:rPr>
              <w:t>Configuration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</w:t>
            </w:r>
          </w:p>
        </w:tc>
        <w:tc>
          <w:tcPr>
            <w:tcW w:w="1818" w:type="dxa"/>
          </w:tcPr>
          <w:p w:rsidR="00BB00E9" w:rsidRP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M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ay support multiple WiFi config.</w:t>
            </w:r>
          </w:p>
        </w:tc>
      </w:tr>
      <w:tr w:rsidR="00BB00E9" w:rsidTr="00BE6320">
        <w:tc>
          <w:tcPr>
            <w:tcW w:w="558" w:type="dxa"/>
            <w:vMerge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hysical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2A1CAB" w:rsidRDefault="002A1CA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576:639]</w:t>
            </w: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WiFi physical layer information, such as signal strength, etc.</w:t>
            </w:r>
          </w:p>
        </w:tc>
        <w:tc>
          <w:tcPr>
            <w:tcW w:w="181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F34089" w:rsidTr="00BE6320">
        <w:tc>
          <w:tcPr>
            <w:tcW w:w="55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F34089" w:rsidRDefault="00F34089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F34089" w:rsidRDefault="00F3408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F34089" w:rsidRDefault="00F3408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B00E9" w:rsidTr="00BE6320">
        <w:tc>
          <w:tcPr>
            <w:tcW w:w="558" w:type="dxa"/>
            <w:vMerge w:val="restart"/>
          </w:tcPr>
          <w:p w:rsidR="00BB00E9" w:rsidRP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3</w:t>
            </w:r>
          </w:p>
        </w:tc>
        <w:tc>
          <w:tcPr>
            <w:tcW w:w="1620" w:type="dxa"/>
            <w:vMerge w:val="restart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Network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（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128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）</w:t>
            </w:r>
          </w:p>
          <w:p w:rsidR="00BB00E9" w:rsidRPr="00BB00E9" w:rsidRDefault="00E14BF5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640:767</w:t>
            </w:r>
            <w:r w:rsidR="00BB00E9">
              <w:rPr>
                <w:rFonts w:asciiTheme="minorHAnsi" w:eastAsiaTheme="minorEastAsia" w:hAnsiTheme="minorHAnsi"/>
                <w:lang w:eastAsia="zh-CN"/>
              </w:rPr>
              <w:t>]</w:t>
            </w: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fig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640:703]</w:t>
            </w: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Network configuration information</w:t>
            </w:r>
          </w:p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B00E9" w:rsidTr="00BE6320">
        <w:tc>
          <w:tcPr>
            <w:tcW w:w="558" w:type="dxa"/>
            <w:vMerge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atus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704:767]</w:t>
            </w: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dicator network connection to all servers: WeChat, iFly, Pilot Labs, 3rd party story pool, etc.</w:t>
            </w:r>
          </w:p>
        </w:tc>
        <w:tc>
          <w:tcPr>
            <w:tcW w:w="181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B00E9" w:rsidTr="00BE6320">
        <w:tc>
          <w:tcPr>
            <w:tcW w:w="55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5430E" w:rsidTr="00BE6320">
        <w:tc>
          <w:tcPr>
            <w:tcW w:w="558" w:type="dxa"/>
            <w:vMerge w:val="restart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</w:t>
            </w:r>
          </w:p>
        </w:tc>
        <w:tc>
          <w:tcPr>
            <w:tcW w:w="1620" w:type="dxa"/>
            <w:vMerge w:val="restart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Co</w:t>
            </w:r>
            <w:r w:rsidR="00E14BF5">
              <w:rPr>
                <w:rFonts w:asciiTheme="minorHAnsi" w:hAnsiTheme="minorHAnsi"/>
                <w:lang w:eastAsia="zh-CN"/>
              </w:rPr>
              <w:t>(16)</w:t>
            </w:r>
          </w:p>
          <w:p w:rsidR="00E14BF5" w:rsidRDefault="00E14BF5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768:783]</w:t>
            </w:r>
          </w:p>
        </w:tc>
        <w:tc>
          <w:tcPr>
            <w:tcW w:w="1620" w:type="dxa"/>
          </w:tcPr>
          <w:p w:rsidR="00E14BF5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irmware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8)</w:t>
            </w: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Zigbee Coordinator firmware inform</w:t>
            </w:r>
            <w:r>
              <w:rPr>
                <w:rFonts w:asciiTheme="minorHAnsi" w:eastAsiaTheme="minorEastAsia" w:hAnsiTheme="minorHAnsi"/>
                <w:lang w:eastAsia="zh-CN"/>
              </w:rPr>
              <w:t>a</w:t>
            </w:r>
            <w:r>
              <w:rPr>
                <w:rFonts w:asciiTheme="minorHAnsi" w:eastAsiaTheme="minorEastAsia" w:hAnsiTheme="minorHAnsi"/>
                <w:lang w:eastAsia="zh-CN"/>
              </w:rPr>
              <w:t>tion</w:t>
            </w: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5430E" w:rsidTr="00BE6320">
        <w:tc>
          <w:tcPr>
            <w:tcW w:w="558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Physical 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8)</w:t>
            </w: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Define such as TX power , etc.</w:t>
            </w: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B00E9" w:rsidTr="00BE6320">
        <w:tc>
          <w:tcPr>
            <w:tcW w:w="55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B00E9" w:rsidRDefault="00BB00E9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BB00E9" w:rsidRDefault="00BB00E9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BB00E9" w:rsidRDefault="00BB00E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5430E" w:rsidTr="00BE6320">
        <w:tc>
          <w:tcPr>
            <w:tcW w:w="558" w:type="dxa"/>
            <w:vMerge w:val="restart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</w:p>
        </w:tc>
        <w:tc>
          <w:tcPr>
            <w:tcW w:w="1620" w:type="dxa"/>
            <w:vMerge w:val="restart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D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t>vice</w:t>
            </w:r>
            <w:r w:rsidR="00E14BF5">
              <w:rPr>
                <w:rFonts w:asciiTheme="minorHAnsi" w:hAnsiTheme="minorHAnsi"/>
                <w:lang w:eastAsia="zh-CN"/>
              </w:rPr>
              <w:t>(192)</w:t>
            </w:r>
          </w:p>
          <w:p w:rsidR="00E14BF5" w:rsidRDefault="00E14BF5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784:975]</w:t>
            </w:r>
          </w:p>
        </w:tc>
        <w:tc>
          <w:tcPr>
            <w:tcW w:w="1620" w:type="dxa"/>
          </w:tcPr>
          <w:p w:rsidR="00E14BF5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sor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sor map, including type, MAC address, signal strength, etc.</w:t>
            </w: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All sensors</w:t>
            </w:r>
          </w:p>
        </w:tc>
      </w:tr>
      <w:tr w:rsidR="0025430E" w:rsidTr="00BE6320">
        <w:tc>
          <w:tcPr>
            <w:tcW w:w="558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ntl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Control device map, including type, </w:t>
            </w:r>
            <w:r>
              <w:rPr>
                <w:rFonts w:asciiTheme="minorHAnsi" w:eastAsiaTheme="minorEastAsia" w:hAnsiTheme="minorHAnsi"/>
                <w:lang w:eastAsia="zh-CN"/>
              </w:rPr>
              <w:lastRenderedPageBreak/>
              <w:t>MAC address, signal strength, etc.</w:t>
            </w: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 xml:space="preserve">Switch, light, lock, curtain, </w:t>
            </w:r>
            <w:r>
              <w:rPr>
                <w:rFonts w:asciiTheme="minorHAnsi" w:hAnsiTheme="minorHAnsi"/>
                <w:lang w:eastAsia="zh-CN"/>
              </w:rPr>
              <w:lastRenderedPageBreak/>
              <w:t>etc.</w:t>
            </w:r>
          </w:p>
        </w:tc>
      </w:tr>
      <w:tr w:rsidR="0025430E" w:rsidTr="00BE6320">
        <w:tc>
          <w:tcPr>
            <w:tcW w:w="558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mm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64)</w:t>
            </w: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mmunication device map, including type, MAC address, signal strength, etc.</w:t>
            </w: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Remote co</w:t>
            </w:r>
            <w:r>
              <w:rPr>
                <w:rFonts w:asciiTheme="minorHAnsi" w:hAnsiTheme="minorHAnsi"/>
                <w:lang w:eastAsia="zh-CN"/>
              </w:rPr>
              <w:t>n</w:t>
            </w:r>
            <w:r>
              <w:rPr>
                <w:rFonts w:asciiTheme="minorHAnsi" w:hAnsiTheme="minorHAnsi"/>
                <w:lang w:eastAsia="zh-CN"/>
              </w:rPr>
              <w:t>troller, etc.</w:t>
            </w:r>
          </w:p>
        </w:tc>
      </w:tr>
      <w:tr w:rsidR="0025430E" w:rsidTr="00BE6320">
        <w:tc>
          <w:tcPr>
            <w:tcW w:w="55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E6320" w:rsidTr="00BE6320">
        <w:tc>
          <w:tcPr>
            <w:tcW w:w="558" w:type="dxa"/>
            <w:vMerge w:val="restart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</w:t>
            </w:r>
          </w:p>
        </w:tc>
        <w:tc>
          <w:tcPr>
            <w:tcW w:w="1620" w:type="dxa"/>
            <w:vMerge w:val="restart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D card</w:t>
            </w:r>
            <w:r w:rsidR="00E14BF5">
              <w:rPr>
                <w:rFonts w:asciiTheme="minorHAnsi" w:hAnsiTheme="minorHAnsi"/>
                <w:lang w:eastAsia="zh-CN"/>
              </w:rPr>
              <w:t>(48)</w:t>
            </w:r>
          </w:p>
          <w:p w:rsidR="00E14BF5" w:rsidRDefault="00E14BF5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976:1023]</w:t>
            </w:r>
          </w:p>
        </w:tc>
        <w:tc>
          <w:tcPr>
            <w:tcW w:w="1620" w:type="dxa"/>
          </w:tcPr>
          <w:p w:rsidR="00BE6320" w:rsidRDefault="00BE632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Volume 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976:979]</w:t>
            </w:r>
          </w:p>
        </w:tc>
        <w:tc>
          <w:tcPr>
            <w:tcW w:w="4320" w:type="dxa"/>
          </w:tcPr>
          <w:p w:rsidR="00BE6320" w:rsidRDefault="00BE6320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Define SD card volume, usage</w:t>
            </w:r>
            <w:r w:rsidR="005E5D74">
              <w:rPr>
                <w:rFonts w:asciiTheme="minorHAnsi" w:eastAsiaTheme="minorEastAsia" w:hAnsiTheme="minorHAnsi"/>
                <w:lang w:eastAsia="zh-CN"/>
              </w:rPr>
              <w:t>. "0" means SD card not present or not accessible</w:t>
            </w:r>
          </w:p>
        </w:tc>
        <w:tc>
          <w:tcPr>
            <w:tcW w:w="1818" w:type="dxa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E6320" w:rsidTr="00BE6320">
        <w:tc>
          <w:tcPr>
            <w:tcW w:w="558" w:type="dxa"/>
            <w:vMerge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E6320" w:rsidRDefault="00BE632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tent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28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980:1023]</w:t>
            </w:r>
          </w:p>
        </w:tc>
        <w:tc>
          <w:tcPr>
            <w:tcW w:w="4320" w:type="dxa"/>
          </w:tcPr>
          <w:p w:rsidR="00BE6320" w:rsidRDefault="00BE6320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Update Content list on SD card (TBD)</w:t>
            </w:r>
          </w:p>
        </w:tc>
        <w:tc>
          <w:tcPr>
            <w:tcW w:w="1818" w:type="dxa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25430E" w:rsidTr="00BE6320">
        <w:tc>
          <w:tcPr>
            <w:tcW w:w="55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25430E" w:rsidRDefault="0025430E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25430E" w:rsidRDefault="0025430E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25430E" w:rsidRDefault="0025430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9D2680" w:rsidTr="00BE6320">
        <w:tc>
          <w:tcPr>
            <w:tcW w:w="558" w:type="dxa"/>
            <w:vMerge w:val="restart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7</w:t>
            </w:r>
          </w:p>
        </w:tc>
        <w:tc>
          <w:tcPr>
            <w:tcW w:w="1620" w:type="dxa"/>
            <w:vMerge w:val="restart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Time</w:t>
            </w:r>
            <w:r w:rsidR="00E14BF5">
              <w:rPr>
                <w:rFonts w:asciiTheme="minorHAnsi" w:hAnsiTheme="minorHAnsi"/>
                <w:lang w:eastAsia="zh-CN"/>
              </w:rPr>
              <w:t>(16)</w:t>
            </w:r>
          </w:p>
          <w:p w:rsidR="00E14BF5" w:rsidRDefault="00E14BF5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24:1039]</w:t>
            </w:r>
          </w:p>
        </w:tc>
        <w:tc>
          <w:tcPr>
            <w:tcW w:w="1620" w:type="dxa"/>
          </w:tcPr>
          <w:p w:rsidR="009D2680" w:rsidRDefault="009D268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59" w:name="OLE_LINK77"/>
            <w:bookmarkStart w:id="60" w:name="OLE_LINK78"/>
            <w:r>
              <w:rPr>
                <w:rFonts w:asciiTheme="minorHAnsi" w:eastAsiaTheme="minorEastAsia" w:hAnsiTheme="minorHAnsi"/>
                <w:lang w:eastAsia="zh-CN"/>
              </w:rPr>
              <w:t>Local</w:t>
            </w:r>
            <w:bookmarkEnd w:id="59"/>
            <w:bookmarkEnd w:id="60"/>
            <w:r w:rsidR="00E14BF5"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24:1031]</w:t>
            </w:r>
          </w:p>
        </w:tc>
        <w:tc>
          <w:tcPr>
            <w:tcW w:w="4320" w:type="dxa"/>
          </w:tcPr>
          <w:p w:rsidR="009D2680" w:rsidRDefault="009D2680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bookmarkStart w:id="61" w:name="OLE_LINK79"/>
            <w:bookmarkStart w:id="62" w:name="OLE_LINK80"/>
            <w:r>
              <w:rPr>
                <w:rFonts w:asciiTheme="minorHAnsi" w:eastAsiaTheme="minorEastAsia" w:hAnsiTheme="minorHAnsi"/>
                <w:lang w:eastAsia="zh-CN"/>
              </w:rPr>
              <w:t>Local time, date, weekdate, etc.</w:t>
            </w:r>
            <w:bookmarkEnd w:id="61"/>
            <w:bookmarkEnd w:id="62"/>
          </w:p>
        </w:tc>
        <w:tc>
          <w:tcPr>
            <w:tcW w:w="1818" w:type="dxa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Update in 1 minute</w:t>
            </w:r>
          </w:p>
        </w:tc>
      </w:tr>
      <w:tr w:rsidR="009D2680" w:rsidTr="00BE6320">
        <w:tc>
          <w:tcPr>
            <w:tcW w:w="558" w:type="dxa"/>
            <w:vMerge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9D2680" w:rsidRDefault="009D268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orldwide</w:t>
            </w:r>
            <w:r w:rsidR="00E14BF5"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32:1039]</w:t>
            </w:r>
          </w:p>
          <w:p w:rsidR="00E14BF5" w:rsidRDefault="00E14BF5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9D2680" w:rsidRDefault="009D2680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orld time, time zone, etc.</w:t>
            </w:r>
          </w:p>
        </w:tc>
        <w:tc>
          <w:tcPr>
            <w:tcW w:w="1818" w:type="dxa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Update in 1 minute</w:t>
            </w:r>
          </w:p>
        </w:tc>
      </w:tr>
      <w:tr w:rsidR="00BE6320" w:rsidTr="00BE6320">
        <w:tc>
          <w:tcPr>
            <w:tcW w:w="558" w:type="dxa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BE6320" w:rsidRDefault="00BE6320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BE6320" w:rsidRDefault="00BE6320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BE6320" w:rsidRDefault="00BE6320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5681E" w:rsidTr="00BE6320">
        <w:tc>
          <w:tcPr>
            <w:tcW w:w="558" w:type="dxa"/>
            <w:vMerge w:val="restart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</w:p>
        </w:tc>
        <w:tc>
          <w:tcPr>
            <w:tcW w:w="1620" w:type="dxa"/>
            <w:vMerge w:val="restart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ocal sensor and input</w:t>
            </w:r>
            <w:r w:rsidR="00E14BF5">
              <w:rPr>
                <w:rFonts w:asciiTheme="minorHAnsi" w:hAnsiTheme="minorHAnsi"/>
                <w:lang w:eastAsia="zh-CN"/>
              </w:rPr>
              <w:t>(</w:t>
            </w:r>
            <w:r w:rsidR="00B976AC">
              <w:rPr>
                <w:rFonts w:asciiTheme="minorHAnsi" w:hAnsiTheme="minorHAnsi"/>
                <w:lang w:eastAsia="zh-CN"/>
              </w:rPr>
              <w:t>24)</w:t>
            </w:r>
          </w:p>
          <w:p w:rsidR="00E14BF5" w:rsidRDefault="00E14BF5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</w:t>
            </w:r>
            <w:r w:rsidR="00B976AC">
              <w:rPr>
                <w:rFonts w:asciiTheme="minorHAnsi" w:hAnsiTheme="minorHAnsi"/>
                <w:lang w:eastAsia="zh-CN"/>
              </w:rPr>
              <w:t>1040:1063]</w:t>
            </w:r>
          </w:p>
        </w:tc>
        <w:tc>
          <w:tcPr>
            <w:tcW w:w="1620" w:type="dxa"/>
          </w:tcPr>
          <w:p w:rsidR="0065681E" w:rsidRDefault="0065681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ressKey</w:t>
            </w:r>
            <w:r w:rsidR="00B976AC"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40:1047]</w:t>
            </w:r>
          </w:p>
        </w:tc>
        <w:tc>
          <w:tcPr>
            <w:tcW w:w="4320" w:type="dxa"/>
          </w:tcPr>
          <w:p w:rsidR="0065681E" w:rsidRDefault="0065681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he last key pressed (play/pause/volume up/volume down/forward/backward)</w:t>
            </w:r>
          </w:p>
        </w:tc>
        <w:tc>
          <w:tcPr>
            <w:tcW w:w="1818" w:type="dxa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5681E" w:rsidTr="00BE6320">
        <w:tc>
          <w:tcPr>
            <w:tcW w:w="558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5681E" w:rsidRDefault="0065681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Gsensor</w:t>
            </w:r>
            <w:r w:rsidR="00B976AC"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48:1051]</w:t>
            </w:r>
          </w:p>
        </w:tc>
        <w:tc>
          <w:tcPr>
            <w:tcW w:w="4320" w:type="dxa"/>
          </w:tcPr>
          <w:p w:rsidR="0065681E" w:rsidRDefault="0065681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Gsensor and Gsensor reading</w:t>
            </w:r>
          </w:p>
        </w:tc>
        <w:tc>
          <w:tcPr>
            <w:tcW w:w="1818" w:type="dxa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5681E" w:rsidTr="00BE6320">
        <w:tc>
          <w:tcPr>
            <w:tcW w:w="558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5681E" w:rsidRDefault="0065681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ouch Se</w:t>
            </w:r>
            <w:r>
              <w:rPr>
                <w:rFonts w:asciiTheme="minorHAnsi" w:eastAsiaTheme="minorEastAsia" w:hAnsiTheme="minorHAnsi"/>
                <w:lang w:eastAsia="zh-CN"/>
              </w:rPr>
              <w:t>n</w:t>
            </w:r>
            <w:r>
              <w:rPr>
                <w:rFonts w:asciiTheme="minorHAnsi" w:eastAsiaTheme="minorEastAsia" w:hAnsiTheme="minorHAnsi"/>
                <w:lang w:eastAsia="zh-CN"/>
              </w:rPr>
              <w:t>sor</w:t>
            </w:r>
            <w:r w:rsidR="00B976AC"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52:1055]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65681E" w:rsidRDefault="0065681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Touch Sensor (TBD)</w:t>
            </w:r>
          </w:p>
        </w:tc>
        <w:tc>
          <w:tcPr>
            <w:tcW w:w="1818" w:type="dxa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5681E" w:rsidTr="00BE6320">
        <w:tc>
          <w:tcPr>
            <w:tcW w:w="558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5681E" w:rsidRDefault="0065681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IR</w:t>
            </w:r>
            <w:r w:rsidR="00B976AC"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56:1059]</w:t>
            </w:r>
          </w:p>
        </w:tc>
        <w:tc>
          <w:tcPr>
            <w:tcW w:w="4320" w:type="dxa"/>
          </w:tcPr>
          <w:p w:rsidR="0065681E" w:rsidRDefault="0065681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T of Local PIR</w:t>
            </w:r>
          </w:p>
        </w:tc>
        <w:tc>
          <w:tcPr>
            <w:tcW w:w="1818" w:type="dxa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5681E" w:rsidTr="00BE6320">
        <w:tc>
          <w:tcPr>
            <w:tcW w:w="558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5681E" w:rsidRDefault="0065681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Light Sensor</w:t>
            </w:r>
            <w:r w:rsidR="00B976AC"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B976AC" w:rsidRDefault="00B976A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lastRenderedPageBreak/>
              <w:t>[1060:1063]</w:t>
            </w:r>
          </w:p>
        </w:tc>
        <w:tc>
          <w:tcPr>
            <w:tcW w:w="4320" w:type="dxa"/>
          </w:tcPr>
          <w:p w:rsidR="0065681E" w:rsidRDefault="0065681E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lastRenderedPageBreak/>
              <w:t>INT of Light Sensor and Light intens</w:t>
            </w:r>
            <w:r>
              <w:rPr>
                <w:rFonts w:asciiTheme="minorHAnsi" w:eastAsiaTheme="minorEastAsia" w:hAnsiTheme="minorHAnsi"/>
                <w:lang w:eastAsia="zh-CN"/>
              </w:rPr>
              <w:t>i</w:t>
            </w:r>
            <w:r>
              <w:rPr>
                <w:rFonts w:asciiTheme="minorHAnsi" w:eastAsiaTheme="minorEastAsia" w:hAnsiTheme="minorHAnsi"/>
                <w:lang w:eastAsia="zh-CN"/>
              </w:rPr>
              <w:t>ty reading</w:t>
            </w:r>
          </w:p>
        </w:tc>
        <w:tc>
          <w:tcPr>
            <w:tcW w:w="1818" w:type="dxa"/>
          </w:tcPr>
          <w:p w:rsidR="0065681E" w:rsidRDefault="0065681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9D2680" w:rsidTr="00BE6320">
        <w:tc>
          <w:tcPr>
            <w:tcW w:w="558" w:type="dxa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9D2680" w:rsidRDefault="009D2680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9D2680" w:rsidRDefault="009D2680" w:rsidP="00BE6320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9D2680" w:rsidRDefault="009D2680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47719" w:rsidTr="00BE6320">
        <w:tc>
          <w:tcPr>
            <w:tcW w:w="558" w:type="dxa"/>
            <w:vMerge w:val="restart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9</w:t>
            </w:r>
          </w:p>
        </w:tc>
        <w:tc>
          <w:tcPr>
            <w:tcW w:w="1620" w:type="dxa"/>
            <w:vMerge w:val="restart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GIS</w:t>
            </w:r>
            <w:r w:rsidR="00CA41E0">
              <w:rPr>
                <w:rFonts w:asciiTheme="minorHAnsi" w:hAnsiTheme="minorHAnsi"/>
                <w:lang w:eastAsia="zh-CN"/>
              </w:rPr>
              <w:t>(16)</w:t>
            </w:r>
          </w:p>
          <w:p w:rsidR="00CA41E0" w:rsidRDefault="00CA41E0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64:1079]</w:t>
            </w:r>
          </w:p>
        </w:tc>
        <w:tc>
          <w:tcPr>
            <w:tcW w:w="1620" w:type="dxa"/>
          </w:tcPr>
          <w:p w:rsidR="00147719" w:rsidRDefault="0014771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orldwide</w:t>
            </w:r>
            <w:r w:rsidR="00CA41E0"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p w:rsidR="00CA41E0" w:rsidRDefault="00CA41E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64:1071]</w:t>
            </w:r>
          </w:p>
        </w:tc>
        <w:tc>
          <w:tcPr>
            <w:tcW w:w="4320" w:type="dxa"/>
          </w:tcPr>
          <w:p w:rsidR="00147719" w:rsidRDefault="00147719" w:rsidP="00BE6320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hysical location detected worldwide (i.e. via IP address)</w:t>
            </w:r>
          </w:p>
        </w:tc>
        <w:tc>
          <w:tcPr>
            <w:tcW w:w="181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47719" w:rsidTr="00BE6320">
        <w:tc>
          <w:tcPr>
            <w:tcW w:w="558" w:type="dxa"/>
            <w:vMerge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147719" w:rsidRDefault="00147719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In house</w:t>
            </w:r>
            <w:r w:rsidR="00CA41E0">
              <w:rPr>
                <w:rFonts w:asciiTheme="minorHAnsi" w:eastAsiaTheme="minorEastAsia" w:hAnsiTheme="minorHAnsi"/>
                <w:lang w:eastAsia="zh-CN"/>
              </w:rPr>
              <w:t>(8)</w:t>
            </w:r>
          </w:p>
          <w:p w:rsidR="00CA41E0" w:rsidRDefault="00CA41E0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72:1079]</w:t>
            </w:r>
          </w:p>
        </w:tc>
        <w:tc>
          <w:tcPr>
            <w:tcW w:w="4320" w:type="dxa"/>
          </w:tcPr>
          <w:p w:rsidR="00147719" w:rsidRDefault="00147719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hysical location detected in house</w:t>
            </w:r>
          </w:p>
        </w:tc>
        <w:tc>
          <w:tcPr>
            <w:tcW w:w="181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ocation di</w:t>
            </w:r>
            <w:r>
              <w:rPr>
                <w:rFonts w:asciiTheme="minorHAnsi" w:hAnsiTheme="minorHAnsi"/>
                <w:lang w:eastAsia="zh-CN"/>
              </w:rPr>
              <w:t>s</w:t>
            </w:r>
            <w:r>
              <w:rPr>
                <w:rFonts w:asciiTheme="minorHAnsi" w:hAnsiTheme="minorHAnsi"/>
                <w:lang w:eastAsia="zh-CN"/>
              </w:rPr>
              <w:t>tinguish in house and outside</w:t>
            </w:r>
          </w:p>
        </w:tc>
      </w:tr>
      <w:tr w:rsidR="00147719" w:rsidTr="00BE6320">
        <w:tc>
          <w:tcPr>
            <w:tcW w:w="55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147719" w:rsidRDefault="00147719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147719" w:rsidRDefault="00147719" w:rsidP="00E97FF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E0443F" w:rsidTr="00BE6320">
        <w:tc>
          <w:tcPr>
            <w:tcW w:w="558" w:type="dxa"/>
            <w:vMerge w:val="restart"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0</w:t>
            </w:r>
          </w:p>
        </w:tc>
        <w:tc>
          <w:tcPr>
            <w:tcW w:w="1620" w:type="dxa"/>
            <w:vMerge w:val="restart"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ocal Co</w:t>
            </w:r>
            <w:r>
              <w:rPr>
                <w:rFonts w:asciiTheme="minorHAnsi" w:hAnsiTheme="minorHAnsi"/>
                <w:lang w:eastAsia="zh-CN"/>
              </w:rPr>
              <w:t>m</w:t>
            </w:r>
            <w:r>
              <w:rPr>
                <w:rFonts w:asciiTheme="minorHAnsi" w:hAnsiTheme="minorHAnsi"/>
                <w:lang w:eastAsia="zh-CN"/>
              </w:rPr>
              <w:t>mand</w:t>
            </w:r>
          </w:p>
          <w:p w:rsidR="00B26F14" w:rsidRDefault="00B26F14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080:1175]</w:t>
            </w:r>
          </w:p>
        </w:tc>
        <w:tc>
          <w:tcPr>
            <w:tcW w:w="1620" w:type="dxa"/>
          </w:tcPr>
          <w:p w:rsidR="00E0443F" w:rsidRDefault="00E0443F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Monitor</w:t>
            </w:r>
            <w:r w:rsidR="00B26F14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B26F14" w:rsidRDefault="00B26F14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080:1143]</w:t>
            </w:r>
          </w:p>
        </w:tc>
        <w:tc>
          <w:tcPr>
            <w:tcW w:w="4320" w:type="dxa"/>
          </w:tcPr>
          <w:p w:rsidR="00E0443F" w:rsidRDefault="00E0443F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Local program execution monitor</w:t>
            </w:r>
          </w:p>
        </w:tc>
        <w:tc>
          <w:tcPr>
            <w:tcW w:w="1818" w:type="dxa"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E0443F" w:rsidTr="00BE6320">
        <w:tc>
          <w:tcPr>
            <w:tcW w:w="558" w:type="dxa"/>
            <w:vMerge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E0443F" w:rsidRDefault="00E0443F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</w:t>
            </w:r>
            <w:r w:rsidR="00B26F14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B26F14" w:rsidRDefault="00B26F14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144:1159]</w:t>
            </w:r>
          </w:p>
        </w:tc>
        <w:tc>
          <w:tcPr>
            <w:tcW w:w="4320" w:type="dxa"/>
          </w:tcPr>
          <w:p w:rsidR="00E0443F" w:rsidRDefault="00E0443F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 system command. At least 8.</w:t>
            </w:r>
          </w:p>
        </w:tc>
        <w:tc>
          <w:tcPr>
            <w:tcW w:w="1818" w:type="dxa"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E0443F" w:rsidTr="00BE6320">
        <w:tc>
          <w:tcPr>
            <w:tcW w:w="558" w:type="dxa"/>
            <w:vMerge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E0443F" w:rsidRDefault="00E0443F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ecuted</w:t>
            </w:r>
            <w:r w:rsidR="00B26F14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B26F14" w:rsidRDefault="00B26F14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160:1175]</w:t>
            </w:r>
          </w:p>
        </w:tc>
        <w:tc>
          <w:tcPr>
            <w:tcW w:w="4320" w:type="dxa"/>
          </w:tcPr>
          <w:p w:rsidR="00E0443F" w:rsidRDefault="00E0443F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ecuted system command. At least 8.</w:t>
            </w:r>
          </w:p>
        </w:tc>
        <w:tc>
          <w:tcPr>
            <w:tcW w:w="1818" w:type="dxa"/>
          </w:tcPr>
          <w:p w:rsidR="00E0443F" w:rsidRDefault="00E0443F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4C1D0E" w:rsidTr="00BE6320">
        <w:tc>
          <w:tcPr>
            <w:tcW w:w="558" w:type="dxa"/>
          </w:tcPr>
          <w:p w:rsidR="004C1D0E" w:rsidRDefault="004C1D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4C1D0E" w:rsidRDefault="004C1D0E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4C1D0E" w:rsidRDefault="004C1D0E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4C1D0E" w:rsidRDefault="004C1D0E" w:rsidP="00E97FF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4C1D0E" w:rsidRDefault="004C1D0E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322A6" w:rsidTr="00BE6320">
        <w:tc>
          <w:tcPr>
            <w:tcW w:w="558" w:type="dxa"/>
            <w:vMerge w:val="restart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</w:t>
            </w:r>
            <w:r w:rsidR="004C1D0E">
              <w:rPr>
                <w:rFonts w:asciiTheme="minorHAnsi" w:hAnsiTheme="minorHAnsi"/>
                <w:lang w:eastAsia="zh-CN"/>
              </w:rPr>
              <w:t>1</w:t>
            </w:r>
          </w:p>
        </w:tc>
        <w:tc>
          <w:tcPr>
            <w:tcW w:w="1620" w:type="dxa"/>
            <w:vMerge w:val="restart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Cloud Co</w:t>
            </w:r>
            <w:r>
              <w:rPr>
                <w:rFonts w:asciiTheme="minorHAnsi" w:hAnsiTheme="minorHAnsi"/>
                <w:lang w:eastAsia="zh-CN"/>
              </w:rPr>
              <w:t>m</w:t>
            </w:r>
            <w:r>
              <w:rPr>
                <w:rFonts w:asciiTheme="minorHAnsi" w:hAnsiTheme="minorHAnsi"/>
                <w:lang w:eastAsia="zh-CN"/>
              </w:rPr>
              <w:t>mand</w:t>
            </w:r>
            <w:r w:rsidR="00FC724B">
              <w:rPr>
                <w:rFonts w:asciiTheme="minorHAnsi" w:hAnsiTheme="minorHAnsi"/>
                <w:lang w:eastAsia="zh-CN"/>
              </w:rPr>
              <w:t>(64)</w:t>
            </w:r>
          </w:p>
          <w:p w:rsidR="00FC724B" w:rsidRDefault="00FC724B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1176:1239]</w:t>
            </w:r>
          </w:p>
          <w:p w:rsidR="00FC724B" w:rsidRDefault="00FC724B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Monitor</w:t>
            </w:r>
            <w:r w:rsidR="00FC724B">
              <w:rPr>
                <w:rFonts w:asciiTheme="minorHAnsi" w:eastAsiaTheme="minorEastAsia" w:hAnsiTheme="minorHAnsi"/>
                <w:lang w:eastAsia="zh-CN"/>
              </w:rPr>
              <w:t>(32)</w:t>
            </w:r>
          </w:p>
          <w:p w:rsidR="00FC724B" w:rsidRDefault="00FC724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176:1207]</w:t>
            </w: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ll cloud function monitor, i.e. "ca</w:t>
            </w:r>
            <w:r>
              <w:rPr>
                <w:rFonts w:asciiTheme="minorHAnsi" w:eastAsiaTheme="minorEastAsia" w:hAnsiTheme="minorHAnsi"/>
                <w:lang w:eastAsia="zh-CN"/>
              </w:rPr>
              <w:t>n</w:t>
            </w:r>
            <w:r>
              <w:rPr>
                <w:rFonts w:asciiTheme="minorHAnsi" w:eastAsiaTheme="minorEastAsia" w:hAnsiTheme="minorHAnsi"/>
                <w:lang w:eastAsia="zh-CN"/>
              </w:rPr>
              <w:t>not execute cloud commands", "not getting response", etc.</w:t>
            </w:r>
          </w:p>
        </w:tc>
        <w:tc>
          <w:tcPr>
            <w:tcW w:w="1818" w:type="dxa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322A6" w:rsidTr="00BE6320">
        <w:tc>
          <w:tcPr>
            <w:tcW w:w="558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</w:t>
            </w:r>
            <w:r w:rsidR="00FC724B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FC724B" w:rsidRDefault="00FC724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08:1223]</w:t>
            </w: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ore successfully received cloud commands. At least 8</w:t>
            </w:r>
          </w:p>
        </w:tc>
        <w:tc>
          <w:tcPr>
            <w:tcW w:w="1818" w:type="dxa"/>
          </w:tcPr>
          <w:p w:rsidR="006322A6" w:rsidRDefault="004C1D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ome IFTTT command may base on pr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t>vious Cloud command</w:t>
            </w:r>
          </w:p>
        </w:tc>
      </w:tr>
      <w:tr w:rsidR="006322A6" w:rsidTr="00BE6320">
        <w:tc>
          <w:tcPr>
            <w:tcW w:w="558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t</w:t>
            </w:r>
            <w:r w:rsidR="00FC724B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FC724B" w:rsidRDefault="00FC724B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24:1239]</w:t>
            </w: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ore successfully sent cloud co</w:t>
            </w:r>
            <w:r>
              <w:rPr>
                <w:rFonts w:asciiTheme="minorHAnsi" w:eastAsiaTheme="minorEastAsia" w:hAnsiTheme="minorHAnsi"/>
                <w:lang w:eastAsia="zh-CN"/>
              </w:rPr>
              <w:t>m</w:t>
            </w:r>
            <w:r>
              <w:rPr>
                <w:rFonts w:asciiTheme="minorHAnsi" w:eastAsiaTheme="minorEastAsia" w:hAnsiTheme="minorHAnsi"/>
                <w:lang w:eastAsia="zh-CN"/>
              </w:rPr>
              <w:t>mands. At least 8</w:t>
            </w:r>
          </w:p>
        </w:tc>
        <w:tc>
          <w:tcPr>
            <w:tcW w:w="1818" w:type="dxa"/>
          </w:tcPr>
          <w:p w:rsidR="006322A6" w:rsidRDefault="004C1D0E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ome IFTTT command may base on pr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t>vious Cloud command</w:t>
            </w:r>
          </w:p>
        </w:tc>
      </w:tr>
      <w:tr w:rsidR="00147719" w:rsidTr="00BE6320">
        <w:tc>
          <w:tcPr>
            <w:tcW w:w="55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147719" w:rsidRDefault="00147719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147719" w:rsidRDefault="00147719" w:rsidP="00E97FF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147719" w:rsidRDefault="00147719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322A6" w:rsidTr="00BE6320">
        <w:tc>
          <w:tcPr>
            <w:tcW w:w="558" w:type="dxa"/>
            <w:vMerge w:val="restart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</w:t>
            </w:r>
            <w:r w:rsidR="004C1D0E">
              <w:rPr>
                <w:rFonts w:asciiTheme="minorHAnsi" w:hAnsiTheme="minorHAnsi"/>
                <w:lang w:eastAsia="zh-CN"/>
              </w:rPr>
              <w:t>2</w:t>
            </w:r>
          </w:p>
        </w:tc>
        <w:tc>
          <w:tcPr>
            <w:tcW w:w="1620" w:type="dxa"/>
            <w:vMerge w:val="restart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</w:t>
            </w:r>
            <w:r w:rsidR="007B7BBC">
              <w:rPr>
                <w:rFonts w:asciiTheme="minorHAnsi" w:hAnsiTheme="minorHAnsi"/>
                <w:lang w:eastAsia="zh-CN"/>
              </w:rPr>
              <w:t>(64)</w:t>
            </w:r>
          </w:p>
          <w:p w:rsidR="007B7BBC" w:rsidRDefault="007B7BBC" w:rsidP="00BE632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</w:t>
            </w:r>
            <w:r w:rsidR="00253A3E">
              <w:rPr>
                <w:rFonts w:asciiTheme="minorHAnsi" w:hAnsiTheme="minorHAnsi"/>
                <w:lang w:eastAsia="zh-CN"/>
              </w:rPr>
              <w:t>1240:1303]</w:t>
            </w:r>
          </w:p>
        </w:tc>
        <w:tc>
          <w:tcPr>
            <w:tcW w:w="1620" w:type="dxa"/>
          </w:tcPr>
          <w:p w:rsidR="006322A6" w:rsidRDefault="007B7BBC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M</w:t>
            </w:r>
            <w:r w:rsidR="006322A6">
              <w:rPr>
                <w:rFonts w:asciiTheme="minorHAnsi" w:eastAsiaTheme="minorEastAsia" w:hAnsiTheme="minorHAnsi"/>
                <w:lang w:eastAsia="zh-CN"/>
              </w:rPr>
              <w:t>onitor</w:t>
            </w:r>
            <w:r>
              <w:rPr>
                <w:rFonts w:asciiTheme="minorHAnsi" w:eastAsiaTheme="minorEastAsia" w:hAnsiTheme="minorHAnsi"/>
                <w:lang w:eastAsia="zh-CN"/>
              </w:rPr>
              <w:t>(32)</w:t>
            </w:r>
          </w:p>
          <w:p w:rsidR="00253A3E" w:rsidRDefault="00253A3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40:1271]</w:t>
            </w: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ll voice function monitor: recogn</w:t>
            </w:r>
            <w:r>
              <w:rPr>
                <w:rFonts w:asciiTheme="minorHAnsi" w:eastAsiaTheme="minorEastAsia" w:hAnsiTheme="minorHAnsi"/>
                <w:lang w:eastAsia="zh-CN"/>
              </w:rPr>
              <w:t>i</w:t>
            </w:r>
            <w:r>
              <w:rPr>
                <w:rFonts w:asciiTheme="minorHAnsi" w:eastAsiaTheme="minorEastAsia" w:hAnsiTheme="minorHAnsi"/>
                <w:lang w:eastAsia="zh-CN"/>
              </w:rPr>
              <w:t>tion, reading, answering, etc.</w:t>
            </w:r>
          </w:p>
        </w:tc>
        <w:tc>
          <w:tcPr>
            <w:tcW w:w="1818" w:type="dxa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6322A6" w:rsidTr="00BE6320">
        <w:tc>
          <w:tcPr>
            <w:tcW w:w="558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Received</w:t>
            </w:r>
            <w:r w:rsidR="007B7BBC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253A3E" w:rsidRDefault="00253A3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72:1287]</w:t>
            </w: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ore successfully received voice command. At least 8 commands</w:t>
            </w:r>
          </w:p>
        </w:tc>
        <w:tc>
          <w:tcPr>
            <w:tcW w:w="1818" w:type="dxa"/>
          </w:tcPr>
          <w:p w:rsidR="006322A6" w:rsidRPr="006322A6" w:rsidRDefault="006322A6" w:rsidP="00BE6320">
            <w:pPr>
              <w:rPr>
                <w:rFonts w:asciiTheme="minorHAnsi" w:hAnsiTheme="minorHAnsi"/>
                <w:b/>
                <w:lang w:eastAsia="zh-CN"/>
              </w:rPr>
            </w:pPr>
            <w:r w:rsidRPr="006322A6">
              <w:rPr>
                <w:rFonts w:asciiTheme="minorHAnsi" w:hAnsiTheme="minorHAnsi"/>
                <w:b/>
                <w:lang w:eastAsia="zh-CN"/>
              </w:rPr>
              <w:t>Some IFTTT will base on previous voice co</w:t>
            </w:r>
            <w:r w:rsidRPr="006322A6">
              <w:rPr>
                <w:rFonts w:asciiTheme="minorHAnsi" w:hAnsiTheme="minorHAnsi"/>
                <w:b/>
                <w:lang w:eastAsia="zh-CN"/>
              </w:rPr>
              <w:t>m</w:t>
            </w:r>
            <w:r w:rsidRPr="006322A6">
              <w:rPr>
                <w:rFonts w:asciiTheme="minorHAnsi" w:hAnsiTheme="minorHAnsi"/>
                <w:b/>
                <w:lang w:eastAsia="zh-CN"/>
              </w:rPr>
              <w:t>mands</w:t>
            </w:r>
          </w:p>
        </w:tc>
      </w:tr>
      <w:tr w:rsidR="006322A6" w:rsidTr="00BE6320">
        <w:tc>
          <w:tcPr>
            <w:tcW w:w="558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  <w:vMerge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ent</w:t>
            </w:r>
            <w:r w:rsidR="007B7BBC">
              <w:rPr>
                <w:rFonts w:asciiTheme="minorHAnsi" w:eastAsiaTheme="minorEastAsia" w:hAnsiTheme="minorHAnsi"/>
                <w:lang w:eastAsia="zh-CN"/>
              </w:rPr>
              <w:t>(16)</w:t>
            </w:r>
          </w:p>
          <w:p w:rsidR="00253A3E" w:rsidRDefault="00253A3E" w:rsidP="00F34089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1288:1303]</w:t>
            </w:r>
          </w:p>
        </w:tc>
        <w:tc>
          <w:tcPr>
            <w:tcW w:w="4320" w:type="dxa"/>
          </w:tcPr>
          <w:p w:rsidR="006322A6" w:rsidRDefault="006322A6" w:rsidP="006322A6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ore voice response by Robot. At least 8 response</w:t>
            </w:r>
          </w:p>
        </w:tc>
        <w:tc>
          <w:tcPr>
            <w:tcW w:w="1818" w:type="dxa"/>
          </w:tcPr>
          <w:p w:rsidR="006322A6" w:rsidRDefault="006322A6" w:rsidP="006322A6">
            <w:pPr>
              <w:rPr>
                <w:rFonts w:asciiTheme="minorHAnsi" w:hAnsiTheme="minorHAnsi"/>
                <w:lang w:eastAsia="zh-CN"/>
              </w:rPr>
            </w:pPr>
            <w:r w:rsidRPr="006322A6">
              <w:rPr>
                <w:rFonts w:asciiTheme="minorHAnsi" w:hAnsiTheme="minorHAnsi"/>
                <w:b/>
                <w:lang w:eastAsia="zh-CN"/>
              </w:rPr>
              <w:t xml:space="preserve">Some IFTTT will base on previous voice </w:t>
            </w:r>
            <w:r>
              <w:rPr>
                <w:rFonts w:asciiTheme="minorHAnsi" w:hAnsiTheme="minorHAnsi"/>
                <w:b/>
                <w:lang w:eastAsia="zh-CN"/>
              </w:rPr>
              <w:t>r</w:t>
            </w:r>
            <w:r>
              <w:rPr>
                <w:rFonts w:asciiTheme="minorHAnsi" w:hAnsiTheme="minorHAnsi"/>
                <w:b/>
                <w:lang w:eastAsia="zh-CN"/>
              </w:rPr>
              <w:t>e</w:t>
            </w:r>
            <w:r>
              <w:rPr>
                <w:rFonts w:asciiTheme="minorHAnsi" w:hAnsiTheme="minorHAnsi"/>
                <w:b/>
                <w:lang w:eastAsia="zh-CN"/>
              </w:rPr>
              <w:t>sponse</w:t>
            </w:r>
          </w:p>
        </w:tc>
      </w:tr>
      <w:tr w:rsidR="006322A6" w:rsidTr="00BE6320">
        <w:tc>
          <w:tcPr>
            <w:tcW w:w="558" w:type="dxa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620" w:type="dxa"/>
          </w:tcPr>
          <w:p w:rsidR="006322A6" w:rsidRDefault="006322A6" w:rsidP="00F3408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4320" w:type="dxa"/>
          </w:tcPr>
          <w:p w:rsidR="006322A6" w:rsidRDefault="006322A6" w:rsidP="00E97FF9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818" w:type="dxa"/>
          </w:tcPr>
          <w:p w:rsidR="006322A6" w:rsidRDefault="006322A6" w:rsidP="00BE6320">
            <w:pPr>
              <w:rPr>
                <w:rFonts w:asciiTheme="minorHAnsi" w:hAnsiTheme="minorHAnsi"/>
                <w:lang w:eastAsia="zh-CN"/>
              </w:rPr>
            </w:pPr>
          </w:p>
        </w:tc>
      </w:tr>
    </w:tbl>
    <w:p w:rsidR="003A2C56" w:rsidRDefault="003A2C56" w:rsidP="00242E31">
      <w:pPr>
        <w:rPr>
          <w:rFonts w:asciiTheme="minorHAnsi" w:hAnsiTheme="minorHAnsi"/>
          <w:szCs w:val="20"/>
          <w:lang w:eastAsia="zh-CN"/>
        </w:rPr>
      </w:pPr>
    </w:p>
    <w:p w:rsidR="00664290" w:rsidRDefault="00664290" w:rsidP="00242E31">
      <w:pPr>
        <w:rPr>
          <w:rFonts w:asciiTheme="minorHAnsi" w:hAnsiTheme="minorHAnsi"/>
          <w:szCs w:val="20"/>
          <w:lang w:eastAsia="zh-CN"/>
        </w:rPr>
      </w:pPr>
    </w:p>
    <w:p w:rsidR="002E19B4" w:rsidRDefault="002E19B4" w:rsidP="002E19B4">
      <w:pPr>
        <w:pStyle w:val="21"/>
        <w:rPr>
          <w:lang w:eastAsia="zh-CN"/>
        </w:rPr>
      </w:pPr>
      <w:bookmarkStart w:id="63" w:name="OLE_LINK18"/>
      <w:bookmarkStart w:id="64" w:name="OLE_LINK19"/>
      <w:r>
        <w:rPr>
          <w:lang w:eastAsia="zh-CN"/>
        </w:rPr>
        <w:t>output structure</w:t>
      </w:r>
    </w:p>
    <w:bookmarkEnd w:id="63"/>
    <w:bookmarkEnd w:id="64"/>
    <w:p w:rsidR="002E19B4" w:rsidRPr="00C44859" w:rsidRDefault="002E19B4" w:rsidP="002E19B4">
      <w:pPr>
        <w:rPr>
          <w:rFonts w:asciiTheme="minorHAnsi" w:hAnsiTheme="minorHAnsi"/>
          <w:lang w:eastAsia="zh-CN"/>
        </w:rPr>
      </w:pP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lang w:eastAsia="zh-CN"/>
        </w:rPr>
        <w:t>"output structure" contains the following fields:</w:t>
      </w: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name</w:t>
      </w:r>
      <w:r w:rsidRPr="00C44859">
        <w:rPr>
          <w:rFonts w:asciiTheme="minorHAnsi" w:hAnsiTheme="minorHAnsi"/>
          <w:lang w:eastAsia="zh-CN"/>
        </w:rPr>
        <w:t>: (description of output actions)</w:t>
      </w: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class</w:t>
      </w:r>
      <w:r w:rsidRPr="00C44859">
        <w:rPr>
          <w:rFonts w:asciiTheme="minorHAnsi" w:hAnsiTheme="minorHAnsi"/>
          <w:lang w:eastAsia="zh-CN"/>
        </w:rPr>
        <w:t>: (</w:t>
      </w:r>
      <w:r w:rsidR="004F5FC8">
        <w:rPr>
          <w:rFonts w:asciiTheme="minorHAnsi" w:hAnsiTheme="minorHAnsi"/>
          <w:lang w:eastAsia="zh-CN"/>
        </w:rPr>
        <w:t>execute internal functions</w:t>
      </w:r>
      <w:r w:rsidRPr="00C44859">
        <w:rPr>
          <w:rFonts w:asciiTheme="minorHAnsi" w:hAnsiTheme="minorHAnsi"/>
          <w:lang w:eastAsia="zh-CN"/>
        </w:rPr>
        <w:t xml:space="preserve">, Mechanics, LED, Zigbee Command, </w:t>
      </w:r>
      <w:r w:rsidR="00C44859" w:rsidRPr="00C44859">
        <w:rPr>
          <w:rFonts w:asciiTheme="minorHAnsi" w:hAnsiTheme="minorHAnsi"/>
          <w:lang w:eastAsia="zh-CN"/>
        </w:rPr>
        <w:t>Cloud command</w:t>
      </w:r>
      <w:r w:rsidR="004F5FC8">
        <w:rPr>
          <w:rFonts w:asciiTheme="minorHAnsi" w:hAnsiTheme="minorHAnsi"/>
          <w:lang w:eastAsia="zh-CN"/>
        </w:rPr>
        <w:t>, Voice Reply</w:t>
      </w:r>
      <w:r w:rsidR="00C44859" w:rsidRPr="00C44859">
        <w:rPr>
          <w:rFonts w:asciiTheme="minorHAnsi" w:hAnsiTheme="minorHAnsi"/>
          <w:lang w:eastAsia="zh-CN"/>
        </w:rPr>
        <w:t>)</w:t>
      </w: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subclass</w:t>
      </w:r>
      <w:r w:rsidRPr="00C44859">
        <w:rPr>
          <w:rFonts w:asciiTheme="minorHAnsi" w:hAnsiTheme="minorHAnsi"/>
          <w:lang w:eastAsia="zh-CN"/>
        </w:rPr>
        <w:t>:</w:t>
      </w: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bookmarkStart w:id="65" w:name="OLE_LINK20"/>
      <w:bookmarkStart w:id="66" w:name="OLE_LINK21"/>
      <w:r w:rsidRPr="00C44859">
        <w:rPr>
          <w:rFonts w:asciiTheme="minorHAnsi" w:hAnsiTheme="minorHAnsi"/>
          <w:b/>
          <w:lang w:eastAsia="zh-CN"/>
        </w:rPr>
        <w:t>execute</w:t>
      </w:r>
      <w:bookmarkEnd w:id="65"/>
      <w:bookmarkEnd w:id="66"/>
      <w:r w:rsidRPr="00C44859">
        <w:rPr>
          <w:rFonts w:asciiTheme="minorHAnsi" w:hAnsiTheme="minorHAnsi"/>
          <w:lang w:eastAsia="zh-CN"/>
        </w:rPr>
        <w:t>:</w:t>
      </w:r>
      <w:r w:rsidR="00C44859" w:rsidRPr="00C44859">
        <w:rPr>
          <w:rFonts w:asciiTheme="minorHAnsi" w:hAnsiTheme="minorHAnsi"/>
          <w:lang w:eastAsia="zh-CN"/>
        </w:rPr>
        <w:t xml:space="preserve"> (execute commands</w:t>
      </w:r>
      <w:r w:rsidR="00ED53E8">
        <w:rPr>
          <w:rFonts w:asciiTheme="minorHAnsi" w:hAnsiTheme="minorHAnsi"/>
          <w:lang w:eastAsia="zh-CN"/>
        </w:rPr>
        <w:t>, able to launch multiple programs</w:t>
      </w:r>
      <w:r w:rsidR="00C44859" w:rsidRPr="00C44859">
        <w:rPr>
          <w:rFonts w:asciiTheme="minorHAnsi" w:hAnsiTheme="minorHAnsi"/>
          <w:lang w:eastAsia="zh-CN"/>
        </w:rPr>
        <w:t>)</w:t>
      </w:r>
    </w:p>
    <w:p w:rsidR="002E19B4" w:rsidRPr="00C44859" w:rsidRDefault="002E19B4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value</w:t>
      </w:r>
      <w:r w:rsidRPr="00C44859">
        <w:rPr>
          <w:rFonts w:asciiTheme="minorHAnsi" w:hAnsiTheme="minorHAnsi"/>
          <w:lang w:eastAsia="zh-CN"/>
        </w:rPr>
        <w:t>:</w:t>
      </w:r>
      <w:r w:rsidR="00C44859" w:rsidRPr="00C44859">
        <w:rPr>
          <w:rFonts w:asciiTheme="minorHAnsi" w:hAnsiTheme="minorHAnsi"/>
          <w:lang w:eastAsia="zh-CN"/>
        </w:rPr>
        <w:t xml:space="preserve"> </w:t>
      </w:r>
    </w:p>
    <w:p w:rsidR="002E19B4" w:rsidRPr="00C44859" w:rsidRDefault="002E19B4" w:rsidP="002E19B4">
      <w:pPr>
        <w:rPr>
          <w:rFonts w:asciiTheme="minorHAnsi" w:hAnsiTheme="minorHAnsi"/>
          <w:szCs w:val="20"/>
          <w:lang w:eastAsia="zh-CN"/>
        </w:rPr>
      </w:pPr>
      <w:bookmarkStart w:id="67" w:name="OLE_LINK22"/>
      <w:bookmarkStart w:id="68" w:name="OLE_LINK23"/>
      <w:r w:rsidRPr="00C44859">
        <w:rPr>
          <w:rFonts w:asciiTheme="minorHAnsi" w:hAnsiTheme="minorHAnsi"/>
          <w:b/>
          <w:lang w:eastAsia="zh-CN"/>
        </w:rPr>
        <w:t>priority</w:t>
      </w:r>
      <w:bookmarkEnd w:id="67"/>
      <w:bookmarkEnd w:id="68"/>
      <w:r w:rsidRPr="00C44859">
        <w:rPr>
          <w:rFonts w:asciiTheme="minorHAnsi" w:hAnsiTheme="minorHAnsi"/>
          <w:lang w:eastAsia="zh-CN"/>
        </w:rPr>
        <w:t>:</w:t>
      </w:r>
      <w:r w:rsidR="00C44859" w:rsidRPr="00C44859">
        <w:rPr>
          <w:rFonts w:asciiTheme="minorHAnsi" w:hAnsiTheme="minorHAnsi"/>
          <w:lang w:eastAsia="zh-CN"/>
        </w:rPr>
        <w:t xml:space="preserve"> </w:t>
      </w:r>
      <w:r w:rsidR="00C44859" w:rsidRPr="00C44859">
        <w:rPr>
          <w:rFonts w:asciiTheme="minorHAnsi" w:hAnsiTheme="minorHAnsi"/>
          <w:szCs w:val="20"/>
          <w:lang w:eastAsia="zh-CN"/>
        </w:rPr>
        <w:t>(1-8, 1 being the highest priority</w:t>
      </w:r>
      <w:r w:rsidR="00493482">
        <w:rPr>
          <w:rFonts w:asciiTheme="minorHAnsi" w:hAnsiTheme="minorHAnsi"/>
          <w:szCs w:val="20"/>
          <w:lang w:eastAsia="zh-CN"/>
        </w:rPr>
        <w:t xml:space="preserve">, </w:t>
      </w:r>
      <w:r w:rsidR="00493482" w:rsidRPr="00493482">
        <w:rPr>
          <w:rFonts w:asciiTheme="minorHAnsi" w:hAnsiTheme="minorHAnsi"/>
          <w:b/>
          <w:i/>
          <w:szCs w:val="20"/>
          <w:lang w:eastAsia="zh-CN"/>
        </w:rPr>
        <w:t>or follow "IFTTT structure"</w:t>
      </w:r>
      <w:r w:rsidR="00C44859" w:rsidRPr="00C44859">
        <w:rPr>
          <w:rFonts w:asciiTheme="minorHAnsi" w:hAnsiTheme="minorHAnsi"/>
          <w:szCs w:val="20"/>
          <w:lang w:eastAsia="zh-CN"/>
        </w:rPr>
        <w:t>)</w:t>
      </w:r>
    </w:p>
    <w:p w:rsidR="002E19B4" w:rsidRDefault="002E19B4" w:rsidP="002E19B4">
      <w:pPr>
        <w:rPr>
          <w:rFonts w:asciiTheme="minorHAnsi" w:hAnsiTheme="minorHAnsi"/>
          <w:lang w:eastAsia="zh-CN"/>
        </w:rPr>
      </w:pPr>
      <w:bookmarkStart w:id="69" w:name="OLE_LINK24"/>
      <w:bookmarkStart w:id="70" w:name="OLE_LINK25"/>
      <w:r w:rsidRPr="00C44859">
        <w:rPr>
          <w:rFonts w:asciiTheme="minorHAnsi" w:hAnsiTheme="minorHAnsi"/>
          <w:b/>
          <w:lang w:eastAsia="zh-CN"/>
        </w:rPr>
        <w:t>end_condition</w:t>
      </w:r>
      <w:bookmarkEnd w:id="69"/>
      <w:bookmarkEnd w:id="70"/>
      <w:r w:rsidRPr="00C44859">
        <w:rPr>
          <w:rFonts w:asciiTheme="minorHAnsi" w:hAnsiTheme="minorHAnsi"/>
          <w:lang w:eastAsia="zh-CN"/>
        </w:rPr>
        <w:t>:</w:t>
      </w:r>
      <w:r w:rsidR="00C44859">
        <w:rPr>
          <w:rFonts w:asciiTheme="minorHAnsi" w:hAnsiTheme="minorHAnsi"/>
          <w:lang w:eastAsia="zh-CN"/>
        </w:rPr>
        <w:t xml:space="preserve"> (conditions to end output process)</w:t>
      </w:r>
    </w:p>
    <w:p w:rsidR="00C44859" w:rsidRDefault="00C44859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TBD1</w:t>
      </w:r>
      <w:r>
        <w:rPr>
          <w:rFonts w:asciiTheme="minorHAnsi" w:hAnsiTheme="minorHAnsi"/>
          <w:lang w:eastAsia="zh-CN"/>
        </w:rPr>
        <w:t xml:space="preserve">: </w:t>
      </w:r>
    </w:p>
    <w:p w:rsidR="00C44859" w:rsidRDefault="00C44859" w:rsidP="002E19B4">
      <w:pPr>
        <w:rPr>
          <w:rFonts w:asciiTheme="minorHAnsi" w:hAnsiTheme="minorHAnsi"/>
          <w:lang w:eastAsia="zh-CN"/>
        </w:rPr>
      </w:pPr>
      <w:r w:rsidRPr="00C44859">
        <w:rPr>
          <w:rFonts w:asciiTheme="minorHAnsi" w:hAnsiTheme="minorHAnsi"/>
          <w:b/>
          <w:lang w:eastAsia="zh-CN"/>
        </w:rPr>
        <w:t>TBD2</w:t>
      </w:r>
      <w:r>
        <w:rPr>
          <w:rFonts w:asciiTheme="minorHAnsi" w:hAnsiTheme="minorHAnsi"/>
          <w:lang w:eastAsia="zh-CN"/>
        </w:rPr>
        <w:t>:</w:t>
      </w:r>
    </w:p>
    <w:p w:rsidR="00C44859" w:rsidRPr="00C44859" w:rsidRDefault="00C44859" w:rsidP="002E19B4">
      <w:pPr>
        <w:rPr>
          <w:rFonts w:asciiTheme="minorHAnsi" w:hAnsiTheme="minorHAnsi"/>
          <w:lang w:eastAsia="zh-CN"/>
        </w:rPr>
      </w:pPr>
    </w:p>
    <w:p w:rsidR="002E19B4" w:rsidRDefault="00C44859" w:rsidP="002E19B4">
      <w:pPr>
        <w:rPr>
          <w:lang w:eastAsia="zh-CN"/>
        </w:rPr>
      </w:pPr>
      <w:r>
        <w:rPr>
          <w:lang w:eastAsia="zh-CN"/>
        </w:rPr>
        <w:t>The following is an example of output structures: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output(126)=struct(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nam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 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</w:t>
      </w:r>
      <w:bookmarkStart w:id="71" w:name="OLE_LINK55"/>
      <w:bookmarkStart w:id="72" w:name="OLE_LINK56"/>
      <w:r w:rsidRPr="002E19B4">
        <w:rPr>
          <w:rFonts w:asciiTheme="minorHAnsi" w:hAnsiTheme="minorHAnsi" w:cs="Courier New"/>
          <w:color w:val="A020F0"/>
          <w:szCs w:val="20"/>
          <w:lang w:bidi="ar-SA"/>
        </w:rPr>
        <w:t>push message</w:t>
      </w:r>
      <w:bookmarkEnd w:id="71"/>
      <w:bookmarkEnd w:id="72"/>
      <w:r w:rsidRPr="002E19B4">
        <w:rPr>
          <w:rFonts w:asciiTheme="minorHAnsi" w:hAnsiTheme="minorHAnsi" w:cs="Courier New"/>
          <w:color w:val="A020F0"/>
          <w:szCs w:val="20"/>
          <w:lang w:bidi="ar-SA"/>
        </w:rPr>
        <w:t>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subclass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lastRenderedPageBreak/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execut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Print(1234)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value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9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priority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10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}}, </w:t>
      </w:r>
      <w:r w:rsidRPr="002E19B4">
        <w:rPr>
          <w:rFonts w:asciiTheme="minorHAnsi" w:hAnsiTheme="minorHAnsi" w:cs="Courier New"/>
          <w:color w:val="0000FF"/>
          <w:szCs w:val="20"/>
          <w:lang w:bidi="ar-SA"/>
        </w:rPr>
        <w:t>...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  <w:r w:rsidRPr="002E19B4">
        <w:rPr>
          <w:rFonts w:asciiTheme="minorHAnsi" w:hAnsiTheme="minorHAnsi" w:cs="Courier New"/>
          <w:color w:val="000000"/>
          <w:szCs w:val="20"/>
          <w:lang w:bidi="ar-SA"/>
        </w:rPr>
        <w:t xml:space="preserve">    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end_condition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,{{</w:t>
      </w:r>
      <w:r w:rsidRPr="002E19B4">
        <w:rPr>
          <w:rFonts w:asciiTheme="minorHAnsi" w:hAnsiTheme="minorHAnsi" w:cs="Courier New"/>
          <w:color w:val="A020F0"/>
          <w:szCs w:val="20"/>
          <w:lang w:bidi="ar-SA"/>
        </w:rPr>
        <w:t>''</w:t>
      </w:r>
      <w:r w:rsidRPr="002E19B4">
        <w:rPr>
          <w:rFonts w:asciiTheme="minorHAnsi" w:hAnsiTheme="minorHAnsi" w:cs="Courier New"/>
          <w:color w:val="000000"/>
          <w:szCs w:val="20"/>
          <w:lang w:bidi="ar-SA"/>
        </w:rPr>
        <w:t>}});</w:t>
      </w:r>
    </w:p>
    <w:p w:rsidR="002E19B4" w:rsidRPr="002E19B4" w:rsidRDefault="002E19B4" w:rsidP="002E19B4">
      <w:pPr>
        <w:autoSpaceDE w:val="0"/>
        <w:autoSpaceDN w:val="0"/>
        <w:adjustRightInd w:val="0"/>
        <w:spacing w:after="0" w:line="240" w:lineRule="auto"/>
        <w:jc w:val="left"/>
        <w:rPr>
          <w:rFonts w:asciiTheme="minorHAnsi" w:hAnsiTheme="minorHAnsi" w:cs="Courier New"/>
          <w:sz w:val="24"/>
          <w:szCs w:val="24"/>
          <w:lang w:bidi="ar-SA"/>
        </w:rPr>
      </w:pPr>
    </w:p>
    <w:p w:rsidR="002E19B4" w:rsidRDefault="002E19B4" w:rsidP="002E19B4">
      <w:pPr>
        <w:rPr>
          <w:rFonts w:asciiTheme="minorHAnsi" w:hAnsiTheme="minorHAnsi"/>
          <w:lang w:eastAsia="zh-CN"/>
        </w:rPr>
      </w:pPr>
    </w:p>
    <w:p w:rsidR="00966A43" w:rsidRDefault="00966A43" w:rsidP="002E19B4">
      <w:pPr>
        <w:rPr>
          <w:rFonts w:asciiTheme="minorHAnsi" w:hAnsiTheme="minorHAnsi"/>
          <w:lang w:eastAsia="zh-CN"/>
        </w:rPr>
      </w:pPr>
      <w:r>
        <w:rPr>
          <w:rFonts w:asciiTheme="minorHAnsi" w:hAnsiTheme="minorHAnsi"/>
          <w:lang w:eastAsia="zh-CN"/>
        </w:rPr>
        <w:t xml:space="preserve">Since some functions are real time based, including sound transmission, voice-text recognition, text-voice machine reading, noise cancel, face detect and track, story and music play, music dance, etc. , the following table define work mode, and which functions are running in certain work mode. </w:t>
      </w:r>
    </w:p>
    <w:p w:rsidR="00966A43" w:rsidRDefault="00966A43" w:rsidP="002E19B4">
      <w:pPr>
        <w:rPr>
          <w:rFonts w:asciiTheme="minorHAnsi" w:hAnsiTheme="minorHAnsi"/>
          <w:lang w:eastAsia="zh-CN"/>
        </w:rPr>
      </w:pPr>
    </w:p>
    <w:tbl>
      <w:tblPr>
        <w:tblStyle w:val="ae"/>
        <w:tblW w:w="0" w:type="auto"/>
        <w:tblLook w:val="04A0"/>
      </w:tblPr>
      <w:tblGrid>
        <w:gridCol w:w="471"/>
        <w:gridCol w:w="2159"/>
        <w:gridCol w:w="3689"/>
        <w:gridCol w:w="3617"/>
      </w:tblGrid>
      <w:tr w:rsidR="00966A43" w:rsidTr="001B3271">
        <w:tc>
          <w:tcPr>
            <w:tcW w:w="471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#</w:t>
            </w:r>
          </w:p>
        </w:tc>
        <w:tc>
          <w:tcPr>
            <w:tcW w:w="2159" w:type="dxa"/>
          </w:tcPr>
          <w:p w:rsidR="00966A43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Work Mode </w:t>
            </w:r>
            <w:r w:rsidR="00966A43">
              <w:rPr>
                <w:rFonts w:asciiTheme="minorHAnsi" w:hAnsiTheme="minorHAnsi"/>
                <w:lang w:eastAsia="zh-CN"/>
              </w:rPr>
              <w:t>Name</w:t>
            </w:r>
          </w:p>
        </w:tc>
        <w:tc>
          <w:tcPr>
            <w:tcW w:w="3689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Description</w:t>
            </w:r>
          </w:p>
        </w:tc>
        <w:tc>
          <w:tcPr>
            <w:tcW w:w="3617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Functions to run</w:t>
            </w:r>
          </w:p>
        </w:tc>
      </w:tr>
      <w:tr w:rsidR="00966A43" w:rsidTr="001B3271">
        <w:tc>
          <w:tcPr>
            <w:tcW w:w="471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</w:t>
            </w:r>
          </w:p>
        </w:tc>
        <w:tc>
          <w:tcPr>
            <w:tcW w:w="2159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leep Mode</w:t>
            </w:r>
          </w:p>
        </w:tc>
        <w:tc>
          <w:tcPr>
            <w:tcW w:w="3689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leep only can wake up by press key, tap/touch robot or internet</w:t>
            </w:r>
          </w:p>
        </w:tc>
        <w:tc>
          <w:tcPr>
            <w:tcW w:w="3617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INT monitor by key press</w:t>
            </w:r>
          </w:p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)Local Gsensor, Touch Sensor monitor</w:t>
            </w:r>
          </w:p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)Network, WiFi</w:t>
            </w:r>
          </w:p>
        </w:tc>
      </w:tr>
      <w:tr w:rsidR="00966A43" w:rsidTr="001B3271">
        <w:tc>
          <w:tcPr>
            <w:tcW w:w="471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</w:t>
            </w:r>
          </w:p>
        </w:tc>
        <w:tc>
          <w:tcPr>
            <w:tcW w:w="2159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tandby Mode</w:t>
            </w:r>
          </w:p>
        </w:tc>
        <w:tc>
          <w:tcPr>
            <w:tcW w:w="3689" w:type="dxa"/>
          </w:tcPr>
          <w:p w:rsidR="00966A43" w:rsidRDefault="00966A43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tandby can wake by voice, on top of Sleep mode wake up m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t>thod</w:t>
            </w:r>
          </w:p>
        </w:tc>
        <w:tc>
          <w:tcPr>
            <w:tcW w:w="3617" w:type="dxa"/>
          </w:tcPr>
          <w:p w:rsidR="00966A43" w:rsidRDefault="00966A43" w:rsidP="00966A43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INT monitor by key press</w:t>
            </w:r>
          </w:p>
          <w:p w:rsidR="00966A43" w:rsidRDefault="00966A43" w:rsidP="00966A43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)Local Gsensor, Touch Sensor monitor</w:t>
            </w:r>
          </w:p>
          <w:p w:rsidR="00966A43" w:rsidRDefault="00966A43" w:rsidP="00966A43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)Network, WiFi</w:t>
            </w:r>
          </w:p>
          <w:p w:rsidR="00966A43" w:rsidRDefault="00966A43" w:rsidP="00966A43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) Local Voice</w:t>
            </w:r>
            <w:r w:rsidR="008004A8">
              <w:rPr>
                <w:rFonts w:asciiTheme="minorHAnsi" w:hAnsiTheme="minorHAnsi"/>
                <w:lang w:eastAsia="zh-CN"/>
              </w:rPr>
              <w:t>-Text</w:t>
            </w:r>
            <w:r>
              <w:rPr>
                <w:rFonts w:asciiTheme="minorHAnsi" w:hAnsiTheme="minorHAnsi"/>
                <w:lang w:eastAsia="zh-CN"/>
              </w:rPr>
              <w:t xml:space="preserve"> Recognition Engine</w:t>
            </w:r>
          </w:p>
        </w:tc>
      </w:tr>
      <w:tr w:rsidR="008004A8" w:rsidTr="001B3271">
        <w:tc>
          <w:tcPr>
            <w:tcW w:w="471" w:type="dxa"/>
          </w:tcPr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</w:t>
            </w:r>
          </w:p>
        </w:tc>
        <w:tc>
          <w:tcPr>
            <w:tcW w:w="2159" w:type="dxa"/>
          </w:tcPr>
          <w:p w:rsidR="00D53B32" w:rsidRDefault="00D53B32" w:rsidP="00D53B32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 Interaction</w:t>
            </w:r>
          </w:p>
          <w:p w:rsidR="00D53B32" w:rsidRDefault="00D53B32" w:rsidP="00D53B32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No-WiFi </w:t>
            </w:r>
          </w:p>
          <w:p w:rsidR="00D53B32" w:rsidRDefault="00D53B32" w:rsidP="00D53B32">
            <w:pPr>
              <w:rPr>
                <w:rFonts w:asciiTheme="minorHAnsi" w:hAnsiTheme="minorHAnsi"/>
                <w:lang w:eastAsia="zh-CN"/>
              </w:rPr>
            </w:pPr>
          </w:p>
          <w:p w:rsidR="008004A8" w:rsidRDefault="008004A8" w:rsidP="00D53B32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First Power Up, or WiFi lost]</w:t>
            </w:r>
          </w:p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3689" w:type="dxa"/>
          </w:tcPr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After reset to factory condition, monitor WiFi join process</w:t>
            </w:r>
            <w:r w:rsidR="00A60A88">
              <w:rPr>
                <w:rFonts w:asciiTheme="minorHAnsi" w:hAnsiTheme="minorHAnsi"/>
                <w:lang w:eastAsia="zh-CN"/>
              </w:rPr>
              <w:t>. Or WiFi Lost</w:t>
            </w:r>
          </w:p>
        </w:tc>
        <w:tc>
          <w:tcPr>
            <w:tcW w:w="3617" w:type="dxa"/>
          </w:tcPr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Local Voice-Text Recognition Engine</w:t>
            </w:r>
          </w:p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) Local Text-Voice Machine Reading</w:t>
            </w:r>
          </w:p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3) </w:t>
            </w:r>
            <w:r w:rsidRPr="003A292D">
              <w:rPr>
                <w:rFonts w:asciiTheme="minorHAnsi" w:hAnsiTheme="minorHAnsi"/>
                <w:b/>
                <w:lang w:eastAsia="zh-CN"/>
              </w:rPr>
              <w:t>Sound transmission mon</w:t>
            </w:r>
            <w:r w:rsidRPr="003A292D">
              <w:rPr>
                <w:rFonts w:asciiTheme="minorHAnsi" w:hAnsiTheme="minorHAnsi"/>
                <w:b/>
                <w:lang w:eastAsia="zh-CN"/>
              </w:rPr>
              <w:t>i</w:t>
            </w:r>
            <w:r w:rsidRPr="003A292D">
              <w:rPr>
                <w:rFonts w:asciiTheme="minorHAnsi" w:hAnsiTheme="minorHAnsi"/>
                <w:b/>
                <w:lang w:eastAsia="zh-CN"/>
              </w:rPr>
              <w:t>tor</w:t>
            </w:r>
            <w:r>
              <w:rPr>
                <w:rFonts w:asciiTheme="minorHAnsi" w:hAnsiTheme="minorHAnsi"/>
                <w:lang w:eastAsia="zh-CN"/>
              </w:rPr>
              <w:t xml:space="preserve"> </w:t>
            </w:r>
            <w:r w:rsidR="001B3271">
              <w:rPr>
                <w:rFonts w:asciiTheme="minorHAnsi" w:hAnsiTheme="minorHAnsi"/>
                <w:lang w:eastAsia="zh-CN"/>
              </w:rPr>
              <w:t>and Config Network</w:t>
            </w:r>
          </w:p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) Face detect and track</w:t>
            </w:r>
          </w:p>
          <w:p w:rsidR="001B3271" w:rsidRDefault="003A292D" w:rsidP="008004A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5) </w:t>
            </w:r>
            <w:r w:rsidR="008004A8">
              <w:rPr>
                <w:rFonts w:asciiTheme="minorHAnsi" w:hAnsiTheme="minorHAnsi"/>
                <w:lang w:eastAsia="zh-CN"/>
              </w:rPr>
              <w:t>[Use IFTTT config.</w:t>
            </w:r>
            <w:r>
              <w:rPr>
                <w:rFonts w:asciiTheme="minorHAnsi" w:hAnsiTheme="minorHAnsi"/>
                <w:lang w:eastAsia="zh-CN"/>
              </w:rPr>
              <w:t xml:space="preserve"> table:]</w:t>
            </w:r>
            <w:r w:rsidR="008004A8">
              <w:rPr>
                <w:rFonts w:asciiTheme="minorHAnsi" w:hAnsiTheme="minorHAnsi"/>
                <w:lang w:eastAsia="zh-CN"/>
              </w:rPr>
              <w:t xml:space="preserve"> play music and story, and launch noise cancel]</w:t>
            </w:r>
          </w:p>
          <w:p w:rsidR="001B3271" w:rsidRDefault="001B3271" w:rsidP="001B3271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) [Use IFTTT config. table:] take photo (store in SD card)</w:t>
            </w:r>
          </w:p>
          <w:p w:rsidR="001B3271" w:rsidRDefault="001B3271" w:rsidP="001B3271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7) [Use IFTTT config. table:] take </w:t>
            </w:r>
            <w:r>
              <w:rPr>
                <w:rFonts w:asciiTheme="minorHAnsi" w:hAnsiTheme="minorHAnsi"/>
                <w:lang w:eastAsia="zh-CN"/>
              </w:rPr>
              <w:lastRenderedPageBreak/>
              <w:t>video (store in SD card)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) [Use IFTTT to] manage Zigbee Devices (i.e. no push message)</w:t>
            </w:r>
          </w:p>
          <w:p w:rsidR="001B3271" w:rsidRDefault="001B3271" w:rsidP="008004A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8004A8" w:rsidTr="001B3271">
        <w:tc>
          <w:tcPr>
            <w:tcW w:w="471" w:type="dxa"/>
          </w:tcPr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4</w:t>
            </w:r>
          </w:p>
        </w:tc>
        <w:tc>
          <w:tcPr>
            <w:tcW w:w="2159" w:type="dxa"/>
          </w:tcPr>
          <w:p w:rsidR="008004A8" w:rsidRDefault="003A292D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 Interaction mode (with WiFi connection, no music play)</w:t>
            </w:r>
          </w:p>
        </w:tc>
        <w:tc>
          <w:tcPr>
            <w:tcW w:w="3689" w:type="dxa"/>
          </w:tcPr>
          <w:p w:rsidR="008004A8" w:rsidRDefault="003A292D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Robot WiFi properly configured. Voice Interaction with user</w:t>
            </w:r>
          </w:p>
        </w:tc>
        <w:tc>
          <w:tcPr>
            <w:tcW w:w="3617" w:type="dxa"/>
          </w:tcPr>
          <w:p w:rsidR="00BE7A4E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Networking functions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</w:t>
            </w:r>
            <w:r w:rsidR="003A292D">
              <w:rPr>
                <w:rFonts w:asciiTheme="minorHAnsi" w:hAnsiTheme="minorHAnsi"/>
                <w:lang w:eastAsia="zh-CN"/>
              </w:rPr>
              <w:t>) Local Voice-Text Recognition Engine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</w:t>
            </w:r>
            <w:r w:rsidR="003A292D">
              <w:rPr>
                <w:rFonts w:asciiTheme="minorHAnsi" w:hAnsiTheme="minorHAnsi"/>
                <w:lang w:eastAsia="zh-CN"/>
              </w:rPr>
              <w:t>) Cloud Voice-Text Recognition Engine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</w:t>
            </w:r>
            <w:r w:rsidR="003A292D">
              <w:rPr>
                <w:rFonts w:asciiTheme="minorHAnsi" w:hAnsiTheme="minorHAnsi"/>
                <w:lang w:eastAsia="zh-CN"/>
              </w:rPr>
              <w:t>) [Use IFTTT to allow] Cloud reply to answers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  <w:r w:rsidR="003A292D">
              <w:rPr>
                <w:rFonts w:asciiTheme="minorHAnsi" w:hAnsiTheme="minorHAnsi"/>
                <w:lang w:eastAsia="zh-CN"/>
              </w:rPr>
              <w:t>) Local Text-Voice Machine Reading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</w:t>
            </w:r>
            <w:r w:rsidR="003A292D">
              <w:rPr>
                <w:rFonts w:asciiTheme="minorHAnsi" w:hAnsiTheme="minorHAnsi"/>
                <w:lang w:eastAsia="zh-CN"/>
              </w:rPr>
              <w:t>) Face detect and track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7</w:t>
            </w:r>
            <w:r w:rsidR="003A292D">
              <w:rPr>
                <w:rFonts w:asciiTheme="minorHAnsi" w:hAnsiTheme="minorHAnsi"/>
                <w:lang w:eastAsia="zh-CN"/>
              </w:rPr>
              <w:t>) [Use IFTTT to] take photo (store in SD card)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  <w:r w:rsidR="003A292D">
              <w:rPr>
                <w:rFonts w:asciiTheme="minorHAnsi" w:hAnsiTheme="minorHAnsi"/>
                <w:lang w:eastAsia="zh-CN"/>
              </w:rPr>
              <w:t>) [Use IFTTT to] take video (store in SD card)</w:t>
            </w:r>
          </w:p>
          <w:p w:rsidR="003A292D" w:rsidRDefault="00BE7A4E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9</w:t>
            </w:r>
            <w:r w:rsidR="003A292D">
              <w:rPr>
                <w:rFonts w:asciiTheme="minorHAnsi" w:hAnsiTheme="minorHAnsi"/>
                <w:lang w:eastAsia="zh-CN"/>
              </w:rPr>
              <w:t>) [Use IFTTT to] send photo to WeChat</w:t>
            </w:r>
          </w:p>
          <w:p w:rsidR="00536C7F" w:rsidRDefault="00536C7F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0) [Use IFTTT to] manage Zi</w:t>
            </w:r>
            <w:r>
              <w:rPr>
                <w:rFonts w:asciiTheme="minorHAnsi" w:hAnsiTheme="minorHAnsi"/>
                <w:lang w:eastAsia="zh-CN"/>
              </w:rPr>
              <w:t>g</w:t>
            </w:r>
            <w:r>
              <w:rPr>
                <w:rFonts w:asciiTheme="minorHAnsi" w:hAnsiTheme="minorHAnsi"/>
                <w:lang w:eastAsia="zh-CN"/>
              </w:rPr>
              <w:t>bee Devices</w:t>
            </w:r>
          </w:p>
          <w:p w:rsidR="00BE7A4E" w:rsidRDefault="00BE7A4E" w:rsidP="003A292D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[ functions are important: </w:t>
            </w:r>
          </w:p>
          <w:p w:rsidR="00BE7A4E" w:rsidRDefault="00BE7A4E" w:rsidP="003A292D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Voice Translation: "Mr. Moore, What is the English word for "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猫“？</w:t>
            </w:r>
            <w:r>
              <w:rPr>
                <w:rFonts w:asciiTheme="minorHAnsi" w:eastAsiaTheme="minorEastAsia" w:hAnsiTheme="minorHAnsi"/>
                <w:lang w:eastAsia="zh-CN"/>
              </w:rPr>
              <w:t>" or "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小墨，英语（英文）猫怎么说？“。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 xml:space="preserve"> </w:t>
            </w:r>
            <w:r>
              <w:rPr>
                <w:rFonts w:asciiTheme="minorHAnsi" w:eastAsiaTheme="minorEastAsia" w:hAnsiTheme="minorHAnsi"/>
                <w:lang w:eastAsia="zh-CN"/>
              </w:rPr>
              <w:t>Reply: "Cat"]</w:t>
            </w:r>
          </w:p>
          <w:p w:rsidR="001B3271" w:rsidRPr="00BE7A4E" w:rsidRDefault="001B3271" w:rsidP="003A292D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2) Photo to send to WeChat, and mark "</w:t>
            </w:r>
            <w:r w:rsidR="002A3821">
              <w:rPr>
                <w:rFonts w:asciiTheme="minorHAnsi" w:eastAsiaTheme="minorEastAsia" w:hAnsiTheme="minorHAnsi"/>
                <w:b/>
                <w:lang w:eastAsia="zh-CN"/>
              </w:rPr>
              <w:t>Photo</w:t>
            </w:r>
            <w:r w:rsidRPr="001B3271">
              <w:rPr>
                <w:rFonts w:asciiTheme="minorHAnsi" w:eastAsiaTheme="minorEastAsia" w:hAnsiTheme="minorHAnsi"/>
                <w:b/>
                <w:lang w:eastAsia="zh-CN"/>
              </w:rPr>
              <w:t xml:space="preserve"> by robot Mr. Moore</w:t>
            </w:r>
            <w:r>
              <w:rPr>
                <w:rFonts w:asciiTheme="minorHAnsi" w:eastAsiaTheme="minorEastAsia" w:hAnsiTheme="minorHAnsi"/>
                <w:lang w:eastAsia="zh-CN"/>
              </w:rPr>
              <w:t>"</w:t>
            </w:r>
          </w:p>
          <w:p w:rsidR="008004A8" w:rsidRDefault="008004A8" w:rsidP="002E19B4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BE7A4E" w:rsidTr="001B3271">
        <w:tc>
          <w:tcPr>
            <w:tcW w:w="471" w:type="dxa"/>
          </w:tcPr>
          <w:p w:rsidR="00BE7A4E" w:rsidRDefault="00BE7A4E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</w:p>
        </w:tc>
        <w:tc>
          <w:tcPr>
            <w:tcW w:w="2159" w:type="dxa"/>
          </w:tcPr>
          <w:p w:rsidR="00BE7A4E" w:rsidRDefault="00BE7A4E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pelling Context Mode</w:t>
            </w:r>
          </w:p>
        </w:tc>
        <w:tc>
          <w:tcPr>
            <w:tcW w:w="3689" w:type="dxa"/>
          </w:tcPr>
          <w:p w:rsidR="00BE7A4E" w:rsidRDefault="006257E4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In this mode, the robot gives user a set of English words, user spell each word, the robot check if </w:t>
            </w:r>
            <w:r>
              <w:rPr>
                <w:rFonts w:asciiTheme="minorHAnsi" w:hAnsiTheme="minorHAnsi"/>
                <w:lang w:eastAsia="zh-CN"/>
              </w:rPr>
              <w:lastRenderedPageBreak/>
              <w:t xml:space="preserve">spelling is correct. </w:t>
            </w:r>
          </w:p>
        </w:tc>
        <w:tc>
          <w:tcPr>
            <w:tcW w:w="3617" w:type="dxa"/>
          </w:tcPr>
          <w:p w:rsidR="006257E4" w:rsidRDefault="006257E4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1) Local Voice-Text Recognition Engine</w:t>
            </w:r>
          </w:p>
          <w:p w:rsidR="006257E4" w:rsidRDefault="006257E4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2) Local Text-Voice Machine Reading</w:t>
            </w:r>
          </w:p>
          <w:p w:rsidR="006257E4" w:rsidRDefault="006257E4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) Face detect and track</w:t>
            </w:r>
          </w:p>
          <w:p w:rsidR="002A3821" w:rsidRDefault="002A3821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) [Use IFTTT to] get word table (local)</w:t>
            </w:r>
          </w:p>
          <w:p w:rsidR="006257E4" w:rsidRDefault="006257E4" w:rsidP="006257E4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 [If WiFi connected:]</w:t>
            </w:r>
          </w:p>
          <w:p w:rsidR="004F0325" w:rsidRDefault="002A3821" w:rsidP="006257E4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5</w:t>
            </w:r>
            <w:r w:rsidR="004F0325">
              <w:rPr>
                <w:rFonts w:asciiTheme="minorHAnsi" w:eastAsiaTheme="minorEastAsia" w:hAnsiTheme="minorHAnsi"/>
                <w:lang w:eastAsia="zh-CN"/>
              </w:rPr>
              <w:t>) Network functions</w:t>
            </w:r>
          </w:p>
          <w:p w:rsidR="002A3821" w:rsidRDefault="002A3821" w:rsidP="006257E4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6) English word from internet??</w:t>
            </w:r>
          </w:p>
          <w:p w:rsidR="006257E4" w:rsidRDefault="002A3821" w:rsidP="006257E4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7</w:t>
            </w:r>
            <w:r w:rsidR="006257E4">
              <w:rPr>
                <w:rFonts w:asciiTheme="minorHAnsi" w:eastAsiaTheme="minorEastAsia" w:hAnsiTheme="minorHAnsi"/>
                <w:lang w:eastAsia="zh-CN"/>
              </w:rPr>
              <w:t xml:space="preserve">) </w:t>
            </w:r>
            <w:r w:rsidR="006257E4" w:rsidRPr="006257E4">
              <w:rPr>
                <w:rFonts w:asciiTheme="minorHAnsi" w:eastAsiaTheme="minorEastAsia" w:hAnsiTheme="minorHAnsi"/>
                <w:b/>
                <w:lang w:eastAsia="zh-CN"/>
              </w:rPr>
              <w:t>Generate "Score Card" send to WeChat.</w:t>
            </w:r>
          </w:p>
          <w:p w:rsidR="006257E4" w:rsidRDefault="002A3821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  <w:r w:rsidR="006257E4">
              <w:rPr>
                <w:rFonts w:asciiTheme="minorHAnsi" w:hAnsiTheme="minorHAnsi"/>
                <w:lang w:eastAsia="zh-CN"/>
              </w:rPr>
              <w:t>) [Use IFTTT to allow] Cloud Voice-Text Recognition Engine</w:t>
            </w:r>
          </w:p>
          <w:p w:rsidR="006257E4" w:rsidRDefault="002A3821" w:rsidP="006257E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9</w:t>
            </w:r>
            <w:r w:rsidR="006257E4">
              <w:rPr>
                <w:rFonts w:asciiTheme="minorHAnsi" w:hAnsiTheme="minorHAnsi"/>
                <w:lang w:eastAsia="zh-CN"/>
              </w:rPr>
              <w:t>) [Use IFTTT to allow] Cloud reply to answers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0) [Use IFTTT to] manage Zi</w:t>
            </w:r>
            <w:r>
              <w:rPr>
                <w:rFonts w:asciiTheme="minorHAnsi" w:hAnsiTheme="minorHAnsi"/>
                <w:lang w:eastAsia="zh-CN"/>
              </w:rPr>
              <w:t>g</w:t>
            </w:r>
            <w:r>
              <w:rPr>
                <w:rFonts w:asciiTheme="minorHAnsi" w:hAnsiTheme="minorHAnsi"/>
                <w:lang w:eastAsia="zh-CN"/>
              </w:rPr>
              <w:t>bee Devices</w:t>
            </w:r>
          </w:p>
          <w:p w:rsidR="006257E4" w:rsidRPr="00BE7A4E" w:rsidRDefault="006257E4" w:rsidP="006257E4">
            <w:pPr>
              <w:rPr>
                <w:rFonts w:asciiTheme="minorHAnsi" w:eastAsiaTheme="minorEastAsia" w:hAnsiTheme="minorHAnsi"/>
                <w:lang w:eastAsia="zh-CN"/>
              </w:rPr>
            </w:pPr>
          </w:p>
          <w:p w:rsidR="00BE7A4E" w:rsidRDefault="00BE7A4E" w:rsidP="003A292D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A292D" w:rsidTr="001B3271">
        <w:tc>
          <w:tcPr>
            <w:tcW w:w="471" w:type="dxa"/>
          </w:tcPr>
          <w:p w:rsidR="003A292D" w:rsidRDefault="009A1E2F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6</w:t>
            </w:r>
          </w:p>
        </w:tc>
        <w:tc>
          <w:tcPr>
            <w:tcW w:w="2159" w:type="dxa"/>
          </w:tcPr>
          <w:p w:rsidR="003A292D" w:rsidRDefault="003A292D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Music/Story Play Mode</w:t>
            </w:r>
          </w:p>
        </w:tc>
        <w:tc>
          <w:tcPr>
            <w:tcW w:w="3689" w:type="dxa"/>
          </w:tcPr>
          <w:p w:rsidR="003A292D" w:rsidRDefault="003A292D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Play music and still support all voice functions. </w:t>
            </w:r>
          </w:p>
        </w:tc>
        <w:tc>
          <w:tcPr>
            <w:tcW w:w="3617" w:type="dxa"/>
          </w:tcPr>
          <w:p w:rsidR="003A292D" w:rsidRDefault="003A292D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Local Voice-Text Recognition Engine</w:t>
            </w:r>
          </w:p>
          <w:p w:rsidR="003A292D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</w:t>
            </w:r>
            <w:r w:rsidR="003A292D">
              <w:rPr>
                <w:rFonts w:asciiTheme="minorHAnsi" w:hAnsiTheme="minorHAnsi"/>
                <w:lang w:eastAsia="zh-CN"/>
              </w:rPr>
              <w:t xml:space="preserve">) </w:t>
            </w:r>
            <w:r>
              <w:rPr>
                <w:rFonts w:asciiTheme="minorHAnsi" w:hAnsiTheme="minorHAnsi"/>
                <w:lang w:eastAsia="zh-CN"/>
              </w:rPr>
              <w:t xml:space="preserve">[Use IFTTT to allow] </w:t>
            </w:r>
            <w:r w:rsidR="003A292D">
              <w:rPr>
                <w:rFonts w:asciiTheme="minorHAnsi" w:hAnsiTheme="minorHAnsi"/>
                <w:lang w:eastAsia="zh-CN"/>
              </w:rPr>
              <w:t>Face detect and track</w:t>
            </w:r>
          </w:p>
          <w:p w:rsidR="003A292D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</w:t>
            </w:r>
            <w:r w:rsidR="003A292D">
              <w:rPr>
                <w:rFonts w:asciiTheme="minorHAnsi" w:hAnsiTheme="minorHAnsi"/>
                <w:lang w:eastAsia="zh-CN"/>
              </w:rPr>
              <w:t>) [Use IFTTT to] take photo (store in SD card)</w:t>
            </w:r>
          </w:p>
          <w:p w:rsidR="003A292D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</w:t>
            </w:r>
            <w:r w:rsidR="003A292D">
              <w:rPr>
                <w:rFonts w:asciiTheme="minorHAnsi" w:hAnsiTheme="minorHAnsi"/>
                <w:lang w:eastAsia="zh-CN"/>
              </w:rPr>
              <w:t>) [Use IFTTT to] take video (store in SD card)</w:t>
            </w:r>
          </w:p>
          <w:p w:rsidR="003A292D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  <w:r w:rsidR="003A292D">
              <w:rPr>
                <w:rFonts w:asciiTheme="minorHAnsi" w:hAnsiTheme="minorHAnsi"/>
                <w:lang w:eastAsia="zh-CN"/>
              </w:rPr>
              <w:t>) [Use IFTTT to] send photo to WeChat</w:t>
            </w:r>
          </w:p>
          <w:p w:rsidR="00B47C90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) Select or random play music</w:t>
            </w:r>
          </w:p>
          <w:p w:rsidR="00B47C90" w:rsidRDefault="00B47C90" w:rsidP="003A292D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7) Run noise cancel 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) [Use IFTTT to] manage Zigbee Devices</w:t>
            </w:r>
          </w:p>
          <w:p w:rsidR="00536C7F" w:rsidRDefault="00536C7F" w:rsidP="003A292D">
            <w:pPr>
              <w:rPr>
                <w:rFonts w:asciiTheme="minorHAnsi" w:hAnsiTheme="minorHAnsi"/>
                <w:lang w:eastAsia="zh-CN"/>
              </w:rPr>
            </w:pPr>
          </w:p>
          <w:p w:rsidR="003A292D" w:rsidRDefault="00B47C90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Photo and Video taking should not disturb music playing]</w:t>
            </w:r>
          </w:p>
        </w:tc>
      </w:tr>
      <w:tr w:rsidR="00BE7A4E" w:rsidTr="001B3271">
        <w:tc>
          <w:tcPr>
            <w:tcW w:w="471" w:type="dxa"/>
          </w:tcPr>
          <w:p w:rsidR="00BE7A4E" w:rsidRDefault="001B3271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7</w:t>
            </w:r>
          </w:p>
        </w:tc>
        <w:tc>
          <w:tcPr>
            <w:tcW w:w="2159" w:type="dxa"/>
          </w:tcPr>
          <w:p w:rsidR="00BE7A4E" w:rsidRDefault="00BE7A4E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Pattern Recogn</w:t>
            </w:r>
            <w:r>
              <w:rPr>
                <w:rFonts w:asciiTheme="minorHAnsi" w:hAnsiTheme="minorHAnsi"/>
                <w:lang w:eastAsia="zh-CN"/>
              </w:rPr>
              <w:t>i</w:t>
            </w:r>
            <w:r>
              <w:rPr>
                <w:rFonts w:asciiTheme="minorHAnsi" w:hAnsiTheme="minorHAnsi"/>
                <w:lang w:eastAsia="zh-CN"/>
              </w:rPr>
              <w:t xml:space="preserve">tion Mode (with WiFi connected) </w:t>
            </w:r>
          </w:p>
        </w:tc>
        <w:tc>
          <w:tcPr>
            <w:tcW w:w="3689" w:type="dxa"/>
          </w:tcPr>
          <w:p w:rsidR="00BE7A4E" w:rsidRDefault="00BE7A4E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Robot Recognize Pattern, and read out</w:t>
            </w:r>
          </w:p>
        </w:tc>
        <w:tc>
          <w:tcPr>
            <w:tcW w:w="3617" w:type="dxa"/>
          </w:tcPr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Networking functions</w:t>
            </w:r>
          </w:p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) Local Voice-Text Recognition Engine</w:t>
            </w:r>
          </w:p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) Cloud Voice-Text Recognition Engine</w:t>
            </w:r>
          </w:p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) Local Text-Voice Machine Reading</w:t>
            </w:r>
          </w:p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5) </w:t>
            </w:r>
            <w:r w:rsidR="003A6B96">
              <w:rPr>
                <w:rFonts w:asciiTheme="minorHAnsi" w:hAnsiTheme="minorHAnsi"/>
                <w:lang w:eastAsia="zh-CN"/>
              </w:rPr>
              <w:t xml:space="preserve">[Use IFTTT to allow] </w:t>
            </w:r>
            <w:r>
              <w:rPr>
                <w:rFonts w:asciiTheme="minorHAnsi" w:hAnsiTheme="minorHAnsi"/>
                <w:lang w:eastAsia="zh-CN"/>
              </w:rPr>
              <w:t>Face detect and track</w:t>
            </w:r>
          </w:p>
          <w:p w:rsidR="00BE7A4E" w:rsidRDefault="00BE7A4E" w:rsidP="00BE7A4E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6) </w:t>
            </w:r>
            <w:r w:rsidR="003A6B96">
              <w:rPr>
                <w:rFonts w:asciiTheme="minorHAnsi" w:hAnsiTheme="minorHAnsi"/>
                <w:lang w:eastAsia="zh-CN"/>
              </w:rPr>
              <w:t xml:space="preserve">[Use IFTTT to allow] </w:t>
            </w:r>
            <w:r>
              <w:rPr>
                <w:rFonts w:asciiTheme="minorHAnsi" w:hAnsiTheme="minorHAnsi"/>
                <w:lang w:eastAsia="zh-CN"/>
              </w:rPr>
              <w:t>take photo (store in SD card)</w:t>
            </w:r>
          </w:p>
          <w:p w:rsidR="00BE7A4E" w:rsidRPr="00BE7A4E" w:rsidRDefault="00BE7A4E" w:rsidP="00BE7A4E">
            <w:pPr>
              <w:rPr>
                <w:rFonts w:asciiTheme="minorHAnsi" w:hAnsiTheme="minorHAnsi"/>
                <w:color w:val="FF0000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7) </w:t>
            </w:r>
            <w:r w:rsidRPr="00BE7A4E">
              <w:rPr>
                <w:rFonts w:asciiTheme="minorHAnsi" w:hAnsiTheme="minorHAnsi"/>
                <w:color w:val="FF0000"/>
                <w:lang w:eastAsia="zh-CN"/>
              </w:rPr>
              <w:t>Baidu Pattern Recognition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) [Use IFTTT to] manage Zigbee Devices</w:t>
            </w:r>
          </w:p>
          <w:p w:rsidR="00BE7A4E" w:rsidRDefault="00BE7A4E" w:rsidP="00B47C90">
            <w:pPr>
              <w:rPr>
                <w:rFonts w:asciiTheme="minorHAnsi" w:hAnsiTheme="minorHAnsi"/>
                <w:lang w:eastAsia="zh-CN"/>
              </w:rPr>
            </w:pPr>
          </w:p>
          <w:p w:rsidR="00BE7A4E" w:rsidRDefault="00BE7A4E" w:rsidP="00B47C90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A292D" w:rsidTr="001B3271">
        <w:tc>
          <w:tcPr>
            <w:tcW w:w="471" w:type="dxa"/>
          </w:tcPr>
          <w:p w:rsidR="003A292D" w:rsidRDefault="001B3271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</w:p>
        </w:tc>
        <w:tc>
          <w:tcPr>
            <w:tcW w:w="2159" w:type="dxa"/>
          </w:tcPr>
          <w:p w:rsidR="003A292D" w:rsidRDefault="003A292D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Music Dance Mode</w:t>
            </w:r>
          </w:p>
        </w:tc>
        <w:tc>
          <w:tcPr>
            <w:tcW w:w="3689" w:type="dxa"/>
          </w:tcPr>
          <w:p w:rsidR="003A292D" w:rsidRDefault="00B47C90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isten to music and dance. (Music is either from robot play or other devices )</w:t>
            </w:r>
          </w:p>
        </w:tc>
        <w:tc>
          <w:tcPr>
            <w:tcW w:w="3617" w:type="dxa"/>
          </w:tcPr>
          <w:p w:rsidR="00B47C90" w:rsidRDefault="00B47C90" w:rsidP="00B47C9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1) Local Voice-Text Recognition Engine </w:t>
            </w:r>
          </w:p>
          <w:p w:rsidR="00B47C90" w:rsidRDefault="00F973FC" w:rsidP="00B47C9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</w:t>
            </w:r>
            <w:r w:rsidR="00B47C90">
              <w:rPr>
                <w:rFonts w:asciiTheme="minorHAnsi" w:hAnsiTheme="minorHAnsi"/>
                <w:lang w:eastAsia="zh-CN"/>
              </w:rPr>
              <w:t>) Local Text-Voice Machine Reading</w:t>
            </w:r>
          </w:p>
          <w:p w:rsidR="00B47C90" w:rsidRDefault="00F973FC" w:rsidP="00B47C9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3</w:t>
            </w:r>
            <w:r w:rsidR="00B47C90">
              <w:rPr>
                <w:rFonts w:asciiTheme="minorHAnsi" w:hAnsiTheme="minorHAnsi"/>
                <w:lang w:eastAsia="zh-CN"/>
              </w:rPr>
              <w:t>) [Use IFTTT to] Face detect and track</w:t>
            </w:r>
          </w:p>
          <w:p w:rsidR="00F973FC" w:rsidRDefault="00F973FC" w:rsidP="00B47C9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If music play by robot:]</w:t>
            </w:r>
          </w:p>
          <w:p w:rsidR="00B47C90" w:rsidRDefault="00F973FC" w:rsidP="00B47C90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4) </w:t>
            </w:r>
            <w:r w:rsidR="00B47C90">
              <w:rPr>
                <w:rFonts w:asciiTheme="minorHAnsi" w:hAnsiTheme="minorHAnsi"/>
                <w:lang w:eastAsia="zh-CN"/>
              </w:rPr>
              <w:t>Select or random play music</w:t>
            </w:r>
          </w:p>
          <w:p w:rsidR="00B47C90" w:rsidRDefault="00F973FC" w:rsidP="00B47C90">
            <w:pPr>
              <w:rPr>
                <w:rFonts w:asciiTheme="minorHAnsi" w:hAnsiTheme="minorHAnsi"/>
                <w:color w:val="FF0000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  <w:r w:rsidR="00B47C90">
              <w:rPr>
                <w:rFonts w:asciiTheme="minorHAnsi" w:hAnsiTheme="minorHAnsi"/>
                <w:lang w:eastAsia="zh-CN"/>
              </w:rPr>
              <w:t xml:space="preserve">) </w:t>
            </w:r>
            <w:r w:rsidR="00B47C90" w:rsidRPr="00B47C90">
              <w:rPr>
                <w:rFonts w:asciiTheme="minorHAnsi" w:hAnsiTheme="minorHAnsi"/>
                <w:color w:val="FF0000"/>
                <w:lang w:eastAsia="zh-CN"/>
              </w:rPr>
              <w:t xml:space="preserve">Run noise cancel </w:t>
            </w:r>
            <w:r w:rsidR="00B47C90">
              <w:rPr>
                <w:rFonts w:asciiTheme="minorHAnsi" w:hAnsiTheme="minorHAnsi"/>
                <w:color w:val="FF0000"/>
                <w:lang w:eastAsia="zh-CN"/>
              </w:rPr>
              <w:t>(sound source from PCM?)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) [Use IFTTT to] manage Zigbee Devices</w:t>
            </w:r>
          </w:p>
          <w:p w:rsidR="00536C7F" w:rsidRDefault="00536C7F" w:rsidP="00B47C90">
            <w:pPr>
              <w:rPr>
                <w:rFonts w:asciiTheme="minorHAnsi" w:hAnsiTheme="minorHAnsi"/>
                <w:lang w:eastAsia="zh-CN"/>
              </w:rPr>
            </w:pPr>
          </w:p>
          <w:p w:rsidR="003A292D" w:rsidRDefault="003A292D" w:rsidP="002E19B4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966A43" w:rsidTr="001B3271">
        <w:tc>
          <w:tcPr>
            <w:tcW w:w="471" w:type="dxa"/>
          </w:tcPr>
          <w:p w:rsidR="00966A43" w:rsidRDefault="001B3271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lastRenderedPageBreak/>
              <w:t>9</w:t>
            </w:r>
          </w:p>
        </w:tc>
        <w:tc>
          <w:tcPr>
            <w:tcW w:w="2159" w:type="dxa"/>
          </w:tcPr>
          <w:p w:rsidR="00966A43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PCam Mode</w:t>
            </w:r>
          </w:p>
        </w:tc>
        <w:tc>
          <w:tcPr>
            <w:tcW w:w="3689" w:type="dxa"/>
          </w:tcPr>
          <w:p w:rsidR="00966A43" w:rsidRDefault="008004A8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tandard IPCam function</w:t>
            </w:r>
          </w:p>
        </w:tc>
        <w:tc>
          <w:tcPr>
            <w:tcW w:w="3617" w:type="dxa"/>
          </w:tcPr>
          <w:p w:rsidR="00966A43" w:rsidRDefault="00536C7F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1) </w:t>
            </w:r>
            <w:r w:rsidR="008004A8">
              <w:rPr>
                <w:rFonts w:asciiTheme="minorHAnsi" w:hAnsiTheme="minorHAnsi"/>
                <w:lang w:eastAsia="zh-CN"/>
              </w:rPr>
              <w:t>Smart Bridge Program</w:t>
            </w:r>
          </w:p>
          <w:p w:rsidR="00536C7F" w:rsidRDefault="00536C7F" w:rsidP="00536C7F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2) [Use IFTTT to] manage Zigbee Devices(</w:t>
            </w:r>
            <w:r w:rsidRPr="00536C7F">
              <w:rPr>
                <w:rFonts w:asciiTheme="minorHAnsi" w:hAnsiTheme="minorHAnsi"/>
                <w:color w:val="FF0000"/>
                <w:lang w:eastAsia="zh-CN"/>
              </w:rPr>
              <w:t>???</w:t>
            </w:r>
            <w:r>
              <w:rPr>
                <w:rFonts w:asciiTheme="minorHAnsi" w:hAnsiTheme="minorHAnsi"/>
                <w:lang w:eastAsia="zh-CN"/>
              </w:rPr>
              <w:t>)</w:t>
            </w:r>
          </w:p>
          <w:p w:rsidR="00536C7F" w:rsidRDefault="00536C7F" w:rsidP="002E19B4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A292D" w:rsidTr="001B3271">
        <w:tc>
          <w:tcPr>
            <w:tcW w:w="471" w:type="dxa"/>
          </w:tcPr>
          <w:p w:rsidR="003A292D" w:rsidRDefault="00BE7A4E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</w:t>
            </w:r>
            <w:r w:rsidR="001B3271">
              <w:rPr>
                <w:rFonts w:asciiTheme="minorHAnsi" w:hAnsiTheme="minorHAnsi"/>
                <w:lang w:eastAsia="zh-CN"/>
              </w:rPr>
              <w:t>0</w:t>
            </w:r>
          </w:p>
        </w:tc>
        <w:tc>
          <w:tcPr>
            <w:tcW w:w="2159" w:type="dxa"/>
          </w:tcPr>
          <w:p w:rsidR="003A292D" w:rsidRDefault="003A292D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Test and Manufa</w:t>
            </w:r>
            <w:r>
              <w:rPr>
                <w:rFonts w:asciiTheme="minorHAnsi" w:hAnsiTheme="minorHAnsi"/>
                <w:lang w:eastAsia="zh-CN"/>
              </w:rPr>
              <w:t>c</w:t>
            </w:r>
            <w:r>
              <w:rPr>
                <w:rFonts w:asciiTheme="minorHAnsi" w:hAnsiTheme="minorHAnsi"/>
                <w:lang w:eastAsia="zh-CN"/>
              </w:rPr>
              <w:t>ture Mode</w:t>
            </w:r>
          </w:p>
        </w:tc>
        <w:tc>
          <w:tcPr>
            <w:tcW w:w="3689" w:type="dxa"/>
          </w:tcPr>
          <w:p w:rsidR="003A292D" w:rsidRDefault="003A292D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3617" w:type="dxa"/>
          </w:tcPr>
          <w:p w:rsidR="003A292D" w:rsidRDefault="003A292D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A292D" w:rsidTr="001B3271">
        <w:tc>
          <w:tcPr>
            <w:tcW w:w="471" w:type="dxa"/>
          </w:tcPr>
          <w:p w:rsidR="003A292D" w:rsidRDefault="00D53B32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1</w:t>
            </w:r>
          </w:p>
        </w:tc>
        <w:tc>
          <w:tcPr>
            <w:tcW w:w="2159" w:type="dxa"/>
          </w:tcPr>
          <w:p w:rsidR="003A292D" w:rsidRDefault="00D53B32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Firmware Update mode</w:t>
            </w:r>
          </w:p>
        </w:tc>
        <w:tc>
          <w:tcPr>
            <w:tcW w:w="3689" w:type="dxa"/>
          </w:tcPr>
          <w:p w:rsidR="003A292D" w:rsidRDefault="00D53B32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Download new firmware, suspend all non-related functions</w:t>
            </w:r>
          </w:p>
        </w:tc>
        <w:tc>
          <w:tcPr>
            <w:tcW w:w="3617" w:type="dxa"/>
          </w:tcPr>
          <w:p w:rsidR="003A292D" w:rsidRDefault="00D53B32" w:rsidP="002E19B4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) Network functions to "Pilot Labs" server</w:t>
            </w:r>
          </w:p>
        </w:tc>
      </w:tr>
    </w:tbl>
    <w:p w:rsidR="00966A43" w:rsidRDefault="00966A43" w:rsidP="002E19B4">
      <w:pPr>
        <w:rPr>
          <w:rFonts w:asciiTheme="minorHAnsi" w:hAnsiTheme="minorHAnsi"/>
          <w:lang w:eastAsia="zh-CN"/>
        </w:rPr>
      </w:pPr>
    </w:p>
    <w:p w:rsidR="00966A43" w:rsidRDefault="00966A43" w:rsidP="002E19B4">
      <w:pPr>
        <w:rPr>
          <w:rFonts w:asciiTheme="minorHAnsi" w:hAnsiTheme="minorHAnsi"/>
          <w:lang w:eastAsia="zh-CN"/>
        </w:rPr>
      </w:pPr>
    </w:p>
    <w:p w:rsidR="00966A43" w:rsidRDefault="00966A43" w:rsidP="002E19B4">
      <w:pPr>
        <w:rPr>
          <w:rFonts w:asciiTheme="minorHAnsi" w:hAnsiTheme="minorHAnsi"/>
          <w:lang w:eastAsia="zh-CN"/>
        </w:rPr>
      </w:pPr>
    </w:p>
    <w:p w:rsidR="00966A43" w:rsidRDefault="00966A43" w:rsidP="002E19B4">
      <w:pPr>
        <w:rPr>
          <w:rFonts w:asciiTheme="minorHAnsi" w:hAnsiTheme="minorHAnsi"/>
          <w:lang w:eastAsia="zh-CN"/>
        </w:rPr>
      </w:pPr>
    </w:p>
    <w:p w:rsidR="004F5FC8" w:rsidRDefault="004F5FC8" w:rsidP="004F5FC8">
      <w:pPr>
        <w:rPr>
          <w:rFonts w:asciiTheme="minorHAnsi" w:hAnsiTheme="minorHAnsi"/>
          <w:szCs w:val="20"/>
          <w:lang w:eastAsia="zh-CN"/>
        </w:rPr>
      </w:pPr>
      <w:r>
        <w:rPr>
          <w:rFonts w:asciiTheme="minorHAnsi" w:hAnsiTheme="minorHAnsi"/>
          <w:szCs w:val="20"/>
          <w:lang w:eastAsia="zh-CN"/>
        </w:rPr>
        <w:t xml:space="preserve">Output structures is 13bit address, with [0:4095]. </w:t>
      </w:r>
      <w:r w:rsidRPr="003A2C56">
        <w:rPr>
          <w:rFonts w:asciiTheme="minorHAnsi" w:hAnsiTheme="minorHAnsi"/>
          <w:szCs w:val="20"/>
          <w:lang w:eastAsia="zh-CN"/>
        </w:rPr>
        <w:t xml:space="preserve">The following </w:t>
      </w:r>
      <w:r>
        <w:rPr>
          <w:rFonts w:asciiTheme="minorHAnsi" w:hAnsiTheme="minorHAnsi"/>
          <w:szCs w:val="20"/>
          <w:lang w:eastAsia="zh-CN"/>
        </w:rPr>
        <w:t>table defines input class and subclass:</w:t>
      </w:r>
    </w:p>
    <w:tbl>
      <w:tblPr>
        <w:tblStyle w:val="ae"/>
        <w:tblW w:w="0" w:type="auto"/>
        <w:tblLook w:val="04A0"/>
      </w:tblPr>
      <w:tblGrid>
        <w:gridCol w:w="538"/>
        <w:gridCol w:w="1834"/>
        <w:gridCol w:w="1966"/>
        <w:gridCol w:w="3892"/>
        <w:gridCol w:w="1706"/>
      </w:tblGrid>
      <w:tr w:rsidR="00096FB8" w:rsidTr="00D53B32">
        <w:tc>
          <w:tcPr>
            <w:tcW w:w="538" w:type="dxa"/>
          </w:tcPr>
          <w:p w:rsidR="00096FB8" w:rsidRDefault="00096FB8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#</w:t>
            </w:r>
          </w:p>
        </w:tc>
        <w:tc>
          <w:tcPr>
            <w:tcW w:w="1834" w:type="dxa"/>
          </w:tcPr>
          <w:p w:rsidR="00096FB8" w:rsidRDefault="00096FB8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class</w:t>
            </w:r>
          </w:p>
        </w:tc>
        <w:tc>
          <w:tcPr>
            <w:tcW w:w="1966" w:type="dxa"/>
          </w:tcPr>
          <w:p w:rsidR="00096FB8" w:rsidRDefault="00096FB8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ubclass</w:t>
            </w:r>
          </w:p>
        </w:tc>
        <w:tc>
          <w:tcPr>
            <w:tcW w:w="3892" w:type="dxa"/>
          </w:tcPr>
          <w:p w:rsidR="00096FB8" w:rsidRDefault="00096FB8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description</w:t>
            </w:r>
          </w:p>
        </w:tc>
        <w:tc>
          <w:tcPr>
            <w:tcW w:w="1706" w:type="dxa"/>
          </w:tcPr>
          <w:p w:rsidR="00096FB8" w:rsidRDefault="00096FB8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pecial note</w:t>
            </w:r>
          </w:p>
        </w:tc>
      </w:tr>
      <w:tr w:rsidR="00A31AA9" w:rsidTr="00D53B32">
        <w:tc>
          <w:tcPr>
            <w:tcW w:w="538" w:type="dxa"/>
            <w:vMerge w:val="restart"/>
          </w:tcPr>
          <w:p w:rsidR="00A31AA9" w:rsidRDefault="00A31AA9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1</w:t>
            </w:r>
          </w:p>
        </w:tc>
        <w:tc>
          <w:tcPr>
            <w:tcW w:w="1834" w:type="dxa"/>
            <w:vMerge w:val="restart"/>
          </w:tcPr>
          <w:p w:rsidR="00A31AA9" w:rsidRDefault="00A31AA9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Work Mode (16)</w:t>
            </w:r>
          </w:p>
        </w:tc>
        <w:tc>
          <w:tcPr>
            <w:tcW w:w="1966" w:type="dxa"/>
          </w:tcPr>
          <w:p w:rsidR="00A31AA9" w:rsidRDefault="00A31AA9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leep(1)</w:t>
            </w:r>
          </w:p>
        </w:tc>
        <w:tc>
          <w:tcPr>
            <w:tcW w:w="3892" w:type="dxa"/>
          </w:tcPr>
          <w:p w:rsidR="00A31AA9" w:rsidRDefault="00A31AA9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A31AA9" w:rsidRDefault="00A31AA9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tandby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 Interaction</w:t>
            </w:r>
          </w:p>
          <w:p w:rsidR="00A31AA9" w:rsidRDefault="00A31AA9" w:rsidP="00D53B32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No WiFi 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 Interaction</w:t>
            </w:r>
          </w:p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With WiFi 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pelling Co</w:t>
            </w:r>
            <w:r>
              <w:rPr>
                <w:rFonts w:asciiTheme="minorHAnsi" w:hAnsiTheme="minorHAnsi"/>
                <w:lang w:eastAsia="zh-CN"/>
              </w:rPr>
              <w:t>n</w:t>
            </w:r>
            <w:r>
              <w:rPr>
                <w:rFonts w:asciiTheme="minorHAnsi" w:hAnsiTheme="minorHAnsi"/>
                <w:lang w:eastAsia="zh-CN"/>
              </w:rPr>
              <w:t>test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Music/Story Play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Pattern Recogn</w:t>
            </w:r>
            <w:r>
              <w:rPr>
                <w:rFonts w:asciiTheme="minorHAnsi" w:hAnsiTheme="minorHAnsi"/>
                <w:lang w:eastAsia="zh-CN"/>
              </w:rPr>
              <w:t>i</w:t>
            </w:r>
            <w:r>
              <w:rPr>
                <w:rFonts w:asciiTheme="minorHAnsi" w:hAnsiTheme="minorHAnsi"/>
                <w:lang w:eastAsia="zh-CN"/>
              </w:rPr>
              <w:t>tion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Music Dance 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FTTT to define optional features</w:t>
            </w: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PCam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Test and Man</w:t>
            </w:r>
            <w:r>
              <w:rPr>
                <w:rFonts w:asciiTheme="minorHAnsi" w:hAnsiTheme="minorHAnsi"/>
                <w:lang w:eastAsia="zh-CN"/>
              </w:rPr>
              <w:t>u</w:t>
            </w:r>
            <w:r>
              <w:rPr>
                <w:rFonts w:asciiTheme="minorHAnsi" w:hAnsiTheme="minorHAnsi"/>
                <w:lang w:eastAsia="zh-CN"/>
              </w:rPr>
              <w:t>facture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A31AA9" w:rsidTr="00D53B32">
        <w:tc>
          <w:tcPr>
            <w:tcW w:w="538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Firmware U</w:t>
            </w:r>
            <w:r>
              <w:rPr>
                <w:rFonts w:asciiTheme="minorHAnsi" w:hAnsiTheme="minorHAnsi"/>
                <w:lang w:eastAsia="zh-CN"/>
              </w:rPr>
              <w:t>p</w:t>
            </w:r>
            <w:r>
              <w:rPr>
                <w:rFonts w:asciiTheme="minorHAnsi" w:hAnsiTheme="minorHAnsi"/>
                <w:lang w:eastAsia="zh-CN"/>
              </w:rPr>
              <w:t>date(1)</w:t>
            </w:r>
          </w:p>
        </w:tc>
        <w:tc>
          <w:tcPr>
            <w:tcW w:w="3892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A31AA9" w:rsidRDefault="00A31AA9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D53B32" w:rsidTr="00D53B32">
        <w:tc>
          <w:tcPr>
            <w:tcW w:w="538" w:type="dxa"/>
          </w:tcPr>
          <w:p w:rsidR="00D53B32" w:rsidRDefault="00D53B32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D53B32" w:rsidRDefault="00D53B32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D53B32" w:rsidRDefault="00D53B32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3892" w:type="dxa"/>
          </w:tcPr>
          <w:p w:rsidR="00D53B32" w:rsidRDefault="00D53B32" w:rsidP="00B71E75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6" w:type="dxa"/>
          </w:tcPr>
          <w:p w:rsidR="00D53B32" w:rsidRDefault="00D53B32" w:rsidP="00B71E75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 w:val="restart"/>
          </w:tcPr>
          <w:p w:rsidR="00384106" w:rsidRPr="00664290" w:rsidRDefault="00536C7F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2</w:t>
            </w:r>
          </w:p>
        </w:tc>
        <w:tc>
          <w:tcPr>
            <w:tcW w:w="1834" w:type="dxa"/>
            <w:vMerge w:val="restart"/>
          </w:tcPr>
          <w:p w:rsidR="00384106" w:rsidRPr="00BB00E9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 xml:space="preserve">Execute </w:t>
            </w:r>
            <w:r w:rsidR="00A31AA9">
              <w:rPr>
                <w:rFonts w:asciiTheme="minorHAnsi" w:hAnsiTheme="minorHAnsi"/>
                <w:lang w:eastAsia="zh-CN"/>
              </w:rPr>
              <w:t>co</w:t>
            </w:r>
            <w:r w:rsidR="00A31AA9">
              <w:rPr>
                <w:rFonts w:asciiTheme="minorHAnsi" w:hAnsiTheme="minorHAnsi"/>
                <w:lang w:eastAsia="zh-CN"/>
              </w:rPr>
              <w:t>m</w:t>
            </w:r>
            <w:r w:rsidR="00A31AA9">
              <w:rPr>
                <w:rFonts w:asciiTheme="minorHAnsi" w:hAnsiTheme="minorHAnsi"/>
                <w:lang w:eastAsia="zh-CN"/>
              </w:rPr>
              <w:t xml:space="preserve">mand 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()</w:t>
            </w:r>
          </w:p>
          <w:p w:rsidR="00384106" w:rsidRPr="00664290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irmware</w:t>
            </w:r>
            <w:r>
              <w:rPr>
                <w:rFonts w:asciiTheme="minorHAnsi" w:eastAsiaTheme="minorEastAsia" w:hAnsiTheme="minorHAnsi"/>
                <w:lang w:eastAsia="zh-CN"/>
              </w:rPr>
              <w:t>(4)</w:t>
            </w:r>
          </w:p>
          <w:p w:rsidR="00384106" w:rsidRPr="00664290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 w:hint="eastAsia"/>
                <w:lang w:eastAsia="zh-CN"/>
              </w:rPr>
              <w:t>[0:</w:t>
            </w:r>
            <w:r>
              <w:rPr>
                <w:rFonts w:asciiTheme="minorHAnsi" w:eastAsiaTheme="minorEastAsia" w:hAnsiTheme="minorHAnsi"/>
                <w:lang w:eastAsia="zh-CN"/>
              </w:rPr>
              <w:t>3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]</w:t>
            </w:r>
          </w:p>
        </w:tc>
        <w:tc>
          <w:tcPr>
            <w:tcW w:w="3892" w:type="dxa"/>
          </w:tcPr>
          <w:p w:rsidR="00384106" w:rsidRPr="00724C3A" w:rsidRDefault="00536C7F" w:rsidP="00536C7F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update </w:t>
            </w:r>
            <w:r w:rsidR="00384106">
              <w:rPr>
                <w:rFonts w:asciiTheme="minorHAnsi" w:eastAsiaTheme="minorEastAsia" w:hAnsiTheme="minorHAnsi"/>
                <w:lang w:eastAsia="zh-CN"/>
              </w:rPr>
              <w:t>Firmware</w:t>
            </w:r>
            <w:r>
              <w:rPr>
                <w:rFonts w:asciiTheme="minorHAnsi" w:eastAsiaTheme="minorEastAsia" w:hAnsiTheme="minorHAnsi"/>
                <w:lang w:eastAsia="zh-CN"/>
              </w:rPr>
              <w:t xml:space="preserve"> version related</w:t>
            </w:r>
          </w:p>
        </w:tc>
        <w:tc>
          <w:tcPr>
            <w:tcW w:w="1706" w:type="dxa"/>
          </w:tcPr>
          <w:p w:rsidR="00384106" w:rsidRDefault="00A31AA9" w:rsidP="00A31AA9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update firmware version</w:t>
            </w:r>
            <w:r w:rsidR="00384106">
              <w:rPr>
                <w:rFonts w:asciiTheme="minorHAnsi" w:hAnsiTheme="minorHAnsi"/>
                <w:lang w:eastAsia="zh-CN"/>
              </w:rPr>
              <w:t>.</w:t>
            </w: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Pr="00724C3A" w:rsidRDefault="00384106" w:rsidP="00536C7F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udio in(</w:t>
            </w:r>
            <w:r w:rsidR="00536C7F">
              <w:rPr>
                <w:rFonts w:asciiTheme="minorHAnsi" w:eastAsiaTheme="minorEastAsia" w:hAnsiTheme="minorHAnsi"/>
                <w:lang w:eastAsia="zh-CN"/>
              </w:rPr>
              <w:t>4</w:t>
            </w:r>
            <w:r>
              <w:rPr>
                <w:rFonts w:asciiTheme="minorHAnsi" w:eastAsiaTheme="minorEastAsia" w:hAnsiTheme="minorHAnsi"/>
                <w:lang w:eastAsia="zh-CN"/>
              </w:rPr>
              <w:t>)</w:t>
            </w:r>
          </w:p>
        </w:tc>
        <w:tc>
          <w:tcPr>
            <w:tcW w:w="3892" w:type="dxa"/>
          </w:tcPr>
          <w:p w:rsidR="00384106" w:rsidRPr="00724C3A" w:rsidRDefault="00384106" w:rsidP="00966A43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ecute audio record related fun</w:t>
            </w:r>
            <w:r>
              <w:rPr>
                <w:rFonts w:asciiTheme="minorHAnsi" w:eastAsiaTheme="minorEastAsia" w:hAnsiTheme="minorHAnsi"/>
                <w:lang w:eastAsia="zh-CN"/>
              </w:rPr>
              <w:t>c</w:t>
            </w:r>
            <w:r>
              <w:rPr>
                <w:rFonts w:asciiTheme="minorHAnsi" w:eastAsiaTheme="minorEastAsia" w:hAnsiTheme="minorHAnsi"/>
                <w:lang w:eastAsia="zh-CN"/>
              </w:rPr>
              <w:t>tions</w:t>
            </w:r>
          </w:p>
        </w:tc>
        <w:tc>
          <w:tcPr>
            <w:tcW w:w="1706" w:type="dxa"/>
          </w:tcPr>
          <w:p w:rsidR="00384106" w:rsidRDefault="00384106" w:rsidP="00966A43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run noise cancel.</w:t>
            </w: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536C7F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Audio out(</w:t>
            </w:r>
            <w:r w:rsidR="00536C7F">
              <w:rPr>
                <w:rFonts w:asciiTheme="minorHAnsi" w:eastAsiaTheme="minorEastAsia" w:hAnsiTheme="minorHAnsi"/>
                <w:lang w:eastAsia="zh-CN"/>
              </w:rPr>
              <w:t>4</w:t>
            </w:r>
            <w:r>
              <w:rPr>
                <w:rFonts w:asciiTheme="minorHAnsi" w:eastAsiaTheme="minorEastAsia" w:hAnsiTheme="minorHAnsi"/>
                <w:lang w:eastAsia="zh-CN"/>
              </w:rPr>
              <w:t>)</w:t>
            </w:r>
          </w:p>
        </w:tc>
        <w:tc>
          <w:tcPr>
            <w:tcW w:w="3892" w:type="dxa"/>
          </w:tcPr>
          <w:p w:rsidR="00384106" w:rsidRPr="00724C3A" w:rsidRDefault="00384106" w:rsidP="0011787D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ecute audio play related functions</w:t>
            </w:r>
          </w:p>
        </w:tc>
        <w:tc>
          <w:tcPr>
            <w:tcW w:w="1706" w:type="dxa"/>
          </w:tcPr>
          <w:p w:rsidR="00384106" w:rsidRDefault="00384106" w:rsidP="0011787D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Pr="00724C3A" w:rsidRDefault="00384106" w:rsidP="00536C7F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amera(</w:t>
            </w:r>
            <w:r w:rsidR="00536C7F">
              <w:rPr>
                <w:rFonts w:asciiTheme="minorHAnsi" w:eastAsiaTheme="minorEastAsia" w:hAnsiTheme="minorHAnsi"/>
                <w:lang w:eastAsia="zh-CN"/>
              </w:rPr>
              <w:t>4</w:t>
            </w:r>
            <w:r>
              <w:rPr>
                <w:rFonts w:asciiTheme="minorHAnsi" w:eastAsiaTheme="minorEastAsia" w:hAnsiTheme="minorHAnsi"/>
                <w:lang w:eastAsia="zh-CN"/>
              </w:rPr>
              <w:t>)</w:t>
            </w:r>
          </w:p>
        </w:tc>
        <w:tc>
          <w:tcPr>
            <w:tcW w:w="3892" w:type="dxa"/>
          </w:tcPr>
          <w:p w:rsidR="00384106" w:rsidRPr="00724C3A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amera related functions</w:t>
            </w: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open camera, take photo, run face detect</w:t>
            </w: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Pr="00F34089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ower</w:t>
            </w:r>
            <w:r w:rsidR="00536C7F">
              <w:rPr>
                <w:rFonts w:asciiTheme="minorHAnsi" w:eastAsiaTheme="minorEastAsia" w:hAnsiTheme="minorHAnsi"/>
                <w:lang w:eastAsia="zh-CN"/>
              </w:rPr>
              <w:t>(4</w:t>
            </w:r>
            <w:r>
              <w:rPr>
                <w:rFonts w:asciiTheme="minorHAnsi" w:eastAsiaTheme="minorEastAsia" w:hAnsiTheme="minorHAnsi"/>
                <w:lang w:eastAsia="zh-CN"/>
              </w:rPr>
              <w:t>)</w:t>
            </w:r>
          </w:p>
        </w:tc>
        <w:tc>
          <w:tcPr>
            <w:tcW w:w="3892" w:type="dxa"/>
          </w:tcPr>
          <w:p w:rsidR="00384106" w:rsidRPr="00F34089" w:rsidRDefault="00384106" w:rsidP="0011787D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hange power mode</w:t>
            </w: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iFi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iFi related functions</w:t>
            </w: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Network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Network related functions</w:t>
            </w: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ime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ystem time related functions</w:t>
            </w: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Other(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 w:val="restart"/>
          </w:tcPr>
          <w:p w:rsidR="0011787D" w:rsidRPr="00BB00E9" w:rsidRDefault="00536C7F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3</w:t>
            </w:r>
          </w:p>
        </w:tc>
        <w:tc>
          <w:tcPr>
            <w:tcW w:w="1834" w:type="dxa"/>
            <w:vMerge w:val="restart"/>
          </w:tcPr>
          <w:p w:rsidR="0011787D" w:rsidRDefault="0011787D" w:rsidP="00096FB8">
            <w:pPr>
              <w:tabs>
                <w:tab w:val="left" w:pos="949"/>
              </w:tabs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mechanics</w:t>
            </w:r>
            <w:r>
              <w:rPr>
                <w:rFonts w:asciiTheme="minorHAnsi" w:eastAsiaTheme="minorEastAsia" w:hAnsiTheme="minorHAnsi" w:hint="eastAsia"/>
                <w:lang w:eastAsia="zh-CN"/>
              </w:rPr>
              <w:t>(128)</w:t>
            </w:r>
            <w:r>
              <w:rPr>
                <w:rFonts w:asciiTheme="minorHAnsi" w:eastAsiaTheme="minorEastAsia" w:hAnsiTheme="minorHAnsi"/>
                <w:lang w:eastAsia="zh-CN"/>
              </w:rPr>
              <w:tab/>
            </w:r>
          </w:p>
          <w:p w:rsidR="0011787D" w:rsidRPr="00BB00E9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tatic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urn head, eye, eye lid to a position</w:t>
            </w:r>
          </w:p>
        </w:tc>
        <w:tc>
          <w:tcPr>
            <w:tcW w:w="1706" w:type="dxa"/>
          </w:tcPr>
          <w:p w:rsidR="0011787D" w:rsidRPr="00BB00E9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dynamic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(64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ye blink, face tracking, music</w:t>
            </w: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 w:val="restart"/>
          </w:tcPr>
          <w:p w:rsidR="0011787D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4</w:t>
            </w:r>
          </w:p>
        </w:tc>
        <w:tc>
          <w:tcPr>
            <w:tcW w:w="1834" w:type="dxa"/>
            <w:vMerge w:val="restart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Co(16)</w:t>
            </w:r>
          </w:p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768:783]</w:t>
            </w:r>
          </w:p>
        </w:tc>
        <w:tc>
          <w:tcPr>
            <w:tcW w:w="1966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BD</w:t>
            </w: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BD</w:t>
            </w: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 w:val="restart"/>
          </w:tcPr>
          <w:p w:rsidR="0011787D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5</w:t>
            </w:r>
          </w:p>
        </w:tc>
        <w:tc>
          <w:tcPr>
            <w:tcW w:w="1834" w:type="dxa"/>
            <w:vMerge w:val="restart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Zigbee D</w:t>
            </w:r>
            <w:r>
              <w:rPr>
                <w:rFonts w:asciiTheme="minorHAnsi" w:hAnsiTheme="minorHAnsi"/>
                <w:lang w:eastAsia="zh-CN"/>
              </w:rPr>
              <w:t>e</w:t>
            </w:r>
            <w:r>
              <w:rPr>
                <w:rFonts w:asciiTheme="minorHAnsi" w:hAnsiTheme="minorHAnsi"/>
                <w:lang w:eastAsia="zh-CN"/>
              </w:rPr>
              <w:lastRenderedPageBreak/>
              <w:t>vice(192)</w:t>
            </w:r>
          </w:p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mmand(</w:t>
            </w:r>
            <w:r w:rsidR="00384106">
              <w:rPr>
                <w:rFonts w:asciiTheme="minorHAnsi" w:eastAsiaTheme="minorEastAsia" w:hAnsiTheme="minorHAnsi"/>
                <w:lang w:eastAsia="zh-CN"/>
              </w:rPr>
              <w:t>192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)</w:t>
            </w:r>
          </w:p>
        </w:tc>
        <w:tc>
          <w:tcPr>
            <w:tcW w:w="3892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trol zigbee device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 xml:space="preserve"> </w:t>
            </w: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 w:val="restart"/>
          </w:tcPr>
          <w:p w:rsidR="0011787D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6</w:t>
            </w:r>
          </w:p>
        </w:tc>
        <w:tc>
          <w:tcPr>
            <w:tcW w:w="1834" w:type="dxa"/>
            <w:vMerge w:val="restart"/>
          </w:tcPr>
          <w:p w:rsidR="0011787D" w:rsidRDefault="00384106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SD card(</w:t>
            </w:r>
            <w:r w:rsidR="0011787D">
              <w:rPr>
                <w:rFonts w:asciiTheme="minorHAnsi" w:hAnsiTheme="minorHAnsi"/>
                <w:lang w:eastAsia="zh-CN"/>
              </w:rPr>
              <w:t>8)</w:t>
            </w:r>
          </w:p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ontent</w:t>
            </w:r>
            <w:r w:rsidR="00384106">
              <w:rPr>
                <w:rFonts w:asciiTheme="minorHAnsi" w:eastAsiaTheme="minorEastAsia" w:hAnsiTheme="minorHAnsi"/>
                <w:lang w:eastAsia="zh-CN"/>
              </w:rPr>
              <w:t xml:space="preserve"> (8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[976:979]</w:t>
            </w:r>
          </w:p>
        </w:tc>
        <w:tc>
          <w:tcPr>
            <w:tcW w:w="3892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Change content on SD card</w:t>
            </w:r>
          </w:p>
        </w:tc>
        <w:tc>
          <w:tcPr>
            <w:tcW w:w="1706" w:type="dxa"/>
          </w:tcPr>
          <w:p w:rsidR="0011787D" w:rsidRDefault="003B7223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i.e. delete, write, copy, etc.</w:t>
            </w: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7</w:t>
            </w:r>
          </w:p>
        </w:tc>
        <w:tc>
          <w:tcPr>
            <w:tcW w:w="1834" w:type="dxa"/>
          </w:tcPr>
          <w:p w:rsidR="0011787D" w:rsidRDefault="003B7223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LED</w:t>
            </w: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 w:val="restart"/>
          </w:tcPr>
          <w:p w:rsidR="00384106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8</w:t>
            </w:r>
          </w:p>
        </w:tc>
        <w:tc>
          <w:tcPr>
            <w:tcW w:w="1834" w:type="dxa"/>
            <w:vMerge w:val="restart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Execute Cloud functions(64)</w:t>
            </w:r>
          </w:p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[not include voice]</w:t>
            </w:r>
          </w:p>
          <w:p w:rsidR="00384106" w:rsidRDefault="00384106" w:rsidP="00384106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WeChat(16)</w:t>
            </w:r>
          </w:p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ace Recogn</w:t>
            </w:r>
            <w:r>
              <w:rPr>
                <w:rFonts w:asciiTheme="minorHAnsi" w:eastAsiaTheme="minorEastAsia" w:hAnsiTheme="minorHAnsi"/>
                <w:lang w:eastAsia="zh-CN"/>
              </w:rPr>
              <w:t>i</w:t>
            </w:r>
            <w:r>
              <w:rPr>
                <w:rFonts w:asciiTheme="minorHAnsi" w:eastAsiaTheme="minorEastAsia" w:hAnsiTheme="minorHAnsi"/>
                <w:lang w:eastAsia="zh-CN"/>
              </w:rPr>
              <w:t>tion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ilot Labs cloud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384106" w:rsidTr="00D53B32">
        <w:tc>
          <w:tcPr>
            <w:tcW w:w="538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TUTK(16)</w:t>
            </w:r>
          </w:p>
        </w:tc>
        <w:tc>
          <w:tcPr>
            <w:tcW w:w="3892" w:type="dxa"/>
          </w:tcPr>
          <w:p w:rsidR="00384106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384106" w:rsidRDefault="00384106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 w:val="restart"/>
          </w:tcPr>
          <w:p w:rsidR="0011787D" w:rsidRDefault="00536C7F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9</w:t>
            </w:r>
          </w:p>
        </w:tc>
        <w:tc>
          <w:tcPr>
            <w:tcW w:w="1834" w:type="dxa"/>
            <w:vMerge w:val="restart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oice</w:t>
            </w:r>
            <w:r w:rsidR="003B7223">
              <w:rPr>
                <w:rFonts w:asciiTheme="minorHAnsi" w:hAnsiTheme="minorHAnsi"/>
                <w:lang w:eastAsia="zh-CN"/>
              </w:rPr>
              <w:t xml:space="preserve"> Reply</w:t>
            </w:r>
            <w:r>
              <w:rPr>
                <w:rFonts w:asciiTheme="minorHAnsi" w:hAnsiTheme="minorHAnsi"/>
                <w:lang w:eastAsia="zh-CN"/>
              </w:rPr>
              <w:t>()</w:t>
            </w:r>
          </w:p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B7223" w:rsidP="003B7223">
            <w:pPr>
              <w:jc w:val="left"/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Local stored reply </w:t>
            </w:r>
            <w:r w:rsidR="00384106">
              <w:rPr>
                <w:rFonts w:asciiTheme="minorHAnsi" w:eastAsiaTheme="minorEastAsia" w:hAnsiTheme="minorHAnsi"/>
                <w:lang w:eastAsia="zh-CN"/>
              </w:rPr>
              <w:t>(1024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)</w:t>
            </w:r>
          </w:p>
          <w:p w:rsidR="0011787D" w:rsidRDefault="0011787D" w:rsidP="003B7223">
            <w:pPr>
              <w:jc w:val="left"/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re-stored reply when user voice matched</w:t>
            </w: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Expression(256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B7223" w:rsidP="003B7223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re-stored expression when user voice matched</w:t>
            </w:r>
          </w:p>
        </w:tc>
        <w:tc>
          <w:tcPr>
            <w:tcW w:w="1706" w:type="dxa"/>
          </w:tcPr>
          <w:p w:rsidR="0011787D" w:rsidRPr="003B7223" w:rsidRDefault="003B7223" w:rsidP="00096FB8">
            <w:pPr>
              <w:rPr>
                <w:rFonts w:asciiTheme="minorHAnsi" w:hAnsiTheme="minorHAnsi"/>
                <w:lang w:eastAsia="zh-CN"/>
              </w:rPr>
            </w:pPr>
            <w:r w:rsidRPr="003B7223">
              <w:rPr>
                <w:rFonts w:asciiTheme="minorHAnsi" w:hAnsiTheme="minorHAnsi"/>
                <w:lang w:eastAsia="zh-CN"/>
              </w:rPr>
              <w:t>i.e. laugh</w:t>
            </w: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Sound(256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B7223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Play sound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 xml:space="preserve"> i.e. water drop, ha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m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mer, etc.</w:t>
            </w: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  <w:vMerge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 xml:space="preserve">Cloud voice reply 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>(2088)</w:t>
            </w:r>
          </w:p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384106" w:rsidP="00096FB8">
            <w:pPr>
              <w:rPr>
                <w:rFonts w:asciiTheme="minorHAnsi" w:eastAsiaTheme="minorEastAsia" w:hAnsiTheme="minorHAnsi"/>
                <w:lang w:eastAsia="zh-CN"/>
              </w:rPr>
            </w:pPr>
            <w:r>
              <w:rPr>
                <w:rFonts w:asciiTheme="minorHAnsi" w:eastAsiaTheme="minorEastAsia" w:hAnsiTheme="minorHAnsi"/>
                <w:lang w:eastAsia="zh-CN"/>
              </w:rPr>
              <w:t>Filter cloud reply</w:t>
            </w:r>
            <w:r w:rsidR="0011787D">
              <w:rPr>
                <w:rFonts w:asciiTheme="minorHAnsi" w:eastAsiaTheme="minorEastAsia" w:hAnsiTheme="minorHAnsi"/>
                <w:lang w:eastAsia="zh-CN"/>
              </w:rPr>
              <w:t xml:space="preserve"> </w:t>
            </w: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  <w:tr w:rsidR="0011787D" w:rsidTr="00D53B32">
        <w:tc>
          <w:tcPr>
            <w:tcW w:w="538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834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966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3892" w:type="dxa"/>
          </w:tcPr>
          <w:p w:rsidR="0011787D" w:rsidRDefault="0011787D" w:rsidP="00096FB8">
            <w:pPr>
              <w:rPr>
                <w:rFonts w:asciiTheme="minorHAnsi" w:eastAsiaTheme="minorEastAsia" w:hAnsiTheme="minorHAnsi"/>
                <w:lang w:eastAsia="zh-CN"/>
              </w:rPr>
            </w:pPr>
          </w:p>
        </w:tc>
        <w:tc>
          <w:tcPr>
            <w:tcW w:w="1706" w:type="dxa"/>
          </w:tcPr>
          <w:p w:rsidR="0011787D" w:rsidRDefault="0011787D" w:rsidP="00096FB8">
            <w:pPr>
              <w:rPr>
                <w:rFonts w:asciiTheme="minorHAnsi" w:hAnsiTheme="minorHAnsi"/>
                <w:lang w:eastAsia="zh-CN"/>
              </w:rPr>
            </w:pPr>
          </w:p>
        </w:tc>
      </w:tr>
    </w:tbl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096FB8" w:rsidRDefault="00096FB8" w:rsidP="004F5FC8">
      <w:pPr>
        <w:rPr>
          <w:rFonts w:asciiTheme="minorHAnsi" w:hAnsiTheme="minorHAnsi"/>
          <w:szCs w:val="20"/>
          <w:lang w:eastAsia="zh-CN"/>
        </w:rPr>
      </w:pPr>
    </w:p>
    <w:p w:rsidR="004F5FC8" w:rsidRDefault="004F5FC8" w:rsidP="002E19B4">
      <w:pPr>
        <w:rPr>
          <w:rFonts w:asciiTheme="minorHAnsi" w:hAnsiTheme="minorHAnsi"/>
          <w:lang w:eastAsia="zh-CN"/>
        </w:rPr>
      </w:pPr>
    </w:p>
    <w:p w:rsidR="004F5FC8" w:rsidRPr="002E19B4" w:rsidRDefault="004F5FC8" w:rsidP="002E19B4">
      <w:pPr>
        <w:rPr>
          <w:rFonts w:asciiTheme="minorHAnsi" w:hAnsiTheme="minorHAnsi"/>
          <w:lang w:eastAsia="zh-CN"/>
        </w:rPr>
      </w:pPr>
    </w:p>
    <w:p w:rsidR="002E19B4" w:rsidRDefault="00C44859" w:rsidP="00C44859">
      <w:pPr>
        <w:pStyle w:val="21"/>
        <w:rPr>
          <w:lang w:eastAsia="zh-CN"/>
        </w:rPr>
      </w:pPr>
      <w:r>
        <w:rPr>
          <w:lang w:eastAsia="zh-CN"/>
        </w:rPr>
        <w:t>IFTTT table</w:t>
      </w:r>
    </w:p>
    <w:p w:rsidR="00C44859" w:rsidRDefault="00C44859" w:rsidP="00C44859">
      <w:pPr>
        <w:rPr>
          <w:lang w:eastAsia="zh-CN"/>
        </w:rPr>
      </w:pPr>
      <w:bookmarkStart w:id="73" w:name="OLE_LINK26"/>
      <w:bookmarkStart w:id="74" w:name="OLE_LINK27"/>
      <w:r>
        <w:rPr>
          <w:lang w:eastAsia="zh-CN"/>
        </w:rPr>
        <w:t>"IFTTT mapping table" is defined to configure how system responds to each input.</w:t>
      </w:r>
      <w:bookmarkEnd w:id="73"/>
      <w:bookmarkEnd w:id="74"/>
      <w:r>
        <w:rPr>
          <w:lang w:eastAsia="zh-CN"/>
        </w:rPr>
        <w:t xml:space="preserve"> The structure contains the following fields:</w:t>
      </w:r>
    </w:p>
    <w:p w:rsidR="00C44859" w:rsidRDefault="00C44859" w:rsidP="00C44859">
      <w:pPr>
        <w:rPr>
          <w:lang w:eastAsia="zh-CN"/>
        </w:rPr>
      </w:pPr>
      <w:bookmarkStart w:id="75" w:name="OLE_LINK28"/>
      <w:bookmarkStart w:id="76" w:name="OLE_LINK29"/>
      <w:r w:rsidRPr="00C44859">
        <w:rPr>
          <w:b/>
          <w:lang w:eastAsia="zh-CN"/>
        </w:rPr>
        <w:t>name</w:t>
      </w:r>
      <w:bookmarkEnd w:id="75"/>
      <w:bookmarkEnd w:id="76"/>
      <w:r>
        <w:rPr>
          <w:lang w:eastAsia="zh-CN"/>
        </w:rPr>
        <w:t>:</w:t>
      </w:r>
      <w:r w:rsidRPr="00C44859">
        <w:rPr>
          <w:rFonts w:asciiTheme="minorHAnsi" w:hAnsiTheme="minorHAnsi"/>
          <w:lang w:eastAsia="zh-CN"/>
        </w:rPr>
        <w:t xml:space="preserve"> (description of </w:t>
      </w:r>
      <w:r>
        <w:rPr>
          <w:rFonts w:asciiTheme="minorHAnsi" w:hAnsiTheme="minorHAnsi"/>
          <w:lang w:eastAsia="zh-CN"/>
        </w:rPr>
        <w:t>IFTTT</w:t>
      </w:r>
      <w:r w:rsidRPr="00C44859">
        <w:rPr>
          <w:rFonts w:asciiTheme="minorHAnsi" w:hAnsiTheme="minorHAnsi"/>
          <w:lang w:eastAsia="zh-CN"/>
        </w:rPr>
        <w:t xml:space="preserve"> actions)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class</w:t>
      </w:r>
      <w:r>
        <w:rPr>
          <w:lang w:eastAsia="zh-CN"/>
        </w:rPr>
        <w:t xml:space="preserve">: </w:t>
      </w:r>
      <w:r w:rsidRPr="002E19B4">
        <w:rPr>
          <w:rFonts w:asciiTheme="minorHAnsi" w:hAnsiTheme="minorHAnsi"/>
          <w:szCs w:val="20"/>
          <w:lang w:eastAsia="zh-CN"/>
        </w:rPr>
        <w:t>(</w:t>
      </w:r>
      <w:bookmarkStart w:id="77" w:name="OLE_LINK6"/>
      <w:bookmarkStart w:id="78" w:name="OLE_LINK7"/>
      <w:r>
        <w:rPr>
          <w:rFonts w:asciiTheme="minorHAnsi" w:hAnsiTheme="minorHAnsi"/>
          <w:szCs w:val="20"/>
          <w:lang w:eastAsia="zh-CN"/>
        </w:rPr>
        <w:t>system, WiFi, Network, Zigbee Co, Zigbee Device, SD card, Voice,</w:t>
      </w:r>
      <w:bookmarkEnd w:id="77"/>
      <w:bookmarkEnd w:id="78"/>
      <w:r>
        <w:rPr>
          <w:rFonts w:asciiTheme="minorHAnsi" w:hAnsiTheme="minorHAnsi"/>
          <w:szCs w:val="20"/>
          <w:lang w:eastAsia="zh-CN"/>
        </w:rPr>
        <w:t xml:space="preserve"> Power, Time, GIS, Cloud Command, IFTTT, Local Sensor, User Information)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subclass</w:t>
      </w:r>
      <w:r>
        <w:rPr>
          <w:lang w:eastAsia="zh-CN"/>
        </w:rPr>
        <w:t>: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condition</w:t>
      </w:r>
      <w:r>
        <w:rPr>
          <w:lang w:eastAsia="zh-CN"/>
        </w:rPr>
        <w:t>: (</w:t>
      </w:r>
      <w:bookmarkStart w:id="79" w:name="OLE_LINK33"/>
      <w:r>
        <w:rPr>
          <w:lang w:eastAsia="zh-CN"/>
        </w:rPr>
        <w:t>logic condition for "IF THIS THEN THAT"</w:t>
      </w:r>
      <w:bookmarkEnd w:id="79"/>
      <w:r>
        <w:rPr>
          <w:lang w:eastAsia="zh-CN"/>
        </w:rPr>
        <w:t>)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output</w:t>
      </w:r>
      <w:r>
        <w:rPr>
          <w:lang w:eastAsia="zh-CN"/>
        </w:rPr>
        <w:t>:</w:t>
      </w:r>
      <w:r w:rsidR="00493482">
        <w:rPr>
          <w:lang w:eastAsia="zh-CN"/>
        </w:rPr>
        <w:t xml:space="preserve"> (index of output structure)</w:t>
      </w:r>
    </w:p>
    <w:p w:rsidR="00C44859" w:rsidRDefault="00C44859" w:rsidP="00C44859">
      <w:pPr>
        <w:rPr>
          <w:rFonts w:asciiTheme="minorHAnsi" w:hAnsiTheme="minorHAnsi"/>
          <w:szCs w:val="20"/>
          <w:lang w:eastAsia="zh-CN"/>
        </w:rPr>
      </w:pPr>
      <w:bookmarkStart w:id="80" w:name="OLE_LINK30"/>
      <w:r w:rsidRPr="00C44859">
        <w:rPr>
          <w:b/>
          <w:lang w:eastAsia="zh-CN"/>
        </w:rPr>
        <w:t>priority</w:t>
      </w:r>
      <w:bookmarkEnd w:id="80"/>
      <w:r>
        <w:rPr>
          <w:lang w:eastAsia="zh-CN"/>
        </w:rPr>
        <w:t>:</w:t>
      </w:r>
      <w:r w:rsidR="00493482">
        <w:rPr>
          <w:lang w:eastAsia="zh-CN"/>
        </w:rPr>
        <w:t xml:space="preserve"> </w:t>
      </w:r>
      <w:r w:rsidR="00493482" w:rsidRPr="00C44859">
        <w:rPr>
          <w:rFonts w:asciiTheme="minorHAnsi" w:hAnsiTheme="minorHAnsi"/>
          <w:szCs w:val="20"/>
          <w:lang w:eastAsia="zh-CN"/>
        </w:rPr>
        <w:t>(1-8, 1 being the highest priority)</w:t>
      </w:r>
    </w:p>
    <w:p w:rsidR="004F5FC8" w:rsidRDefault="004F5FC8" w:rsidP="00C44859">
      <w:pPr>
        <w:rPr>
          <w:lang w:eastAsia="zh-CN"/>
        </w:rPr>
      </w:pPr>
      <w:bookmarkStart w:id="81" w:name="OLE_LINK31"/>
      <w:bookmarkStart w:id="82" w:name="OLE_LINK32"/>
      <w:r w:rsidRPr="004F5FC8">
        <w:rPr>
          <w:rFonts w:asciiTheme="minorHAnsi" w:hAnsiTheme="minorHAnsi"/>
          <w:b/>
          <w:szCs w:val="20"/>
          <w:lang w:eastAsia="zh-CN"/>
        </w:rPr>
        <w:t>nextaction</w:t>
      </w:r>
      <w:bookmarkEnd w:id="81"/>
      <w:bookmarkEnd w:id="82"/>
      <w:r>
        <w:rPr>
          <w:rFonts w:asciiTheme="minorHAnsi" w:hAnsiTheme="minorHAnsi"/>
          <w:szCs w:val="20"/>
          <w:lang w:eastAsia="zh-CN"/>
        </w:rPr>
        <w:t>: (define execute more function after output is finished)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TBD1</w:t>
      </w:r>
      <w:r>
        <w:rPr>
          <w:lang w:eastAsia="zh-CN"/>
        </w:rPr>
        <w:t>:</w:t>
      </w:r>
    </w:p>
    <w:p w:rsidR="00C44859" w:rsidRDefault="00C44859" w:rsidP="00C44859">
      <w:pPr>
        <w:rPr>
          <w:lang w:eastAsia="zh-CN"/>
        </w:rPr>
      </w:pPr>
      <w:r w:rsidRPr="00C44859">
        <w:rPr>
          <w:b/>
          <w:lang w:eastAsia="zh-CN"/>
        </w:rPr>
        <w:t>TBD2</w:t>
      </w:r>
      <w:r>
        <w:rPr>
          <w:lang w:eastAsia="zh-CN"/>
        </w:rPr>
        <w:t>:</w:t>
      </w:r>
    </w:p>
    <w:p w:rsidR="00C44859" w:rsidRDefault="00C44859" w:rsidP="00C44859">
      <w:pPr>
        <w:rPr>
          <w:lang w:eastAsia="zh-CN"/>
        </w:rPr>
      </w:pPr>
    </w:p>
    <w:p w:rsidR="00C44859" w:rsidRDefault="00C44859" w:rsidP="00C44859">
      <w:pPr>
        <w:rPr>
          <w:lang w:eastAsia="zh-CN"/>
        </w:rPr>
      </w:pP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lastRenderedPageBreak/>
        <w:t xml:space="preserve">IFTTT(576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</w:t>
      </w:r>
      <w:bookmarkStart w:id="83" w:name="OLE_LINK53"/>
      <w:bookmarkStart w:id="84" w:name="OLE_LINK54"/>
      <w:r>
        <w:rPr>
          <w:rFonts w:ascii="Courier New" w:hAnsi="Courier New" w:cs="Courier New"/>
          <w:color w:val="A020F0"/>
          <w:szCs w:val="20"/>
          <w:lang w:bidi="ar-SA"/>
        </w:rPr>
        <w:t>3 conditions trigger sample output</w:t>
      </w:r>
      <w:bookmarkEnd w:id="83"/>
      <w:bookmarkEnd w:id="84"/>
      <w:r>
        <w:rPr>
          <w:rFonts w:ascii="Courier New" w:hAnsi="Courier New" w:cs="Courier New"/>
          <w:color w:val="A020F0"/>
          <w:szCs w:val="20"/>
          <w:lang w:bidi="ar-SA"/>
        </w:rPr>
        <w:t>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voic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ondition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</w:t>
      </w:r>
      <w:bookmarkStart w:id="85" w:name="OLE_LINK2"/>
      <w:bookmarkStart w:id="86" w:name="OLE_LINK3"/>
      <w:r>
        <w:rPr>
          <w:rFonts w:ascii="Courier New" w:hAnsi="Courier New" w:cs="Courier New"/>
          <w:color w:val="A020F0"/>
          <w:szCs w:val="20"/>
          <w:lang w:bidi="ar-SA"/>
        </w:rPr>
        <w:t>i(4356)</w:t>
      </w:r>
      <w:bookmarkEnd w:id="85"/>
      <w:bookmarkEnd w:id="86"/>
      <w:r>
        <w:rPr>
          <w:rFonts w:ascii="Courier New" w:hAnsi="Courier New" w:cs="Courier New"/>
          <w:color w:val="A020F0"/>
          <w:szCs w:val="20"/>
          <w:lang w:bidi="ar-SA"/>
        </w:rPr>
        <w:t xml:space="preserve"> &amp; (status(101).value==''01-Nov-2015'' |status(102).value==1) | 1 &amp; 1 &amp; 1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output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26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  <w:r>
        <w:rPr>
          <w:rFonts w:ascii="Courier New" w:hAnsi="Courier New" w:cs="Courier New"/>
          <w:color w:val="A020F0"/>
          <w:szCs w:val="20"/>
          <w:lang w:bidi="ar-SA"/>
        </w:rPr>
        <w:t>'127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extaction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output(128)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  <w:r>
        <w:rPr>
          <w:rFonts w:ascii="Courier New" w:hAnsi="Courier New" w:cs="Courier New"/>
          <w:color w:val="228B22"/>
          <w:szCs w:val="20"/>
          <w:lang w:bidi="ar-SA"/>
        </w:rPr>
        <w:t xml:space="preserve">    %when finish required output, goes another output or IFTTT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C44859" w:rsidRPr="00C44859" w:rsidRDefault="00C44859" w:rsidP="00C44859">
      <w:pPr>
        <w:rPr>
          <w:rFonts w:asciiTheme="minorHAnsi" w:hAnsiTheme="minorHAnsi"/>
          <w:lang w:eastAsia="zh-CN"/>
        </w:rPr>
      </w:pPr>
    </w:p>
    <w:p w:rsidR="00C44859" w:rsidRDefault="00C44859" w:rsidP="00C44859">
      <w:pPr>
        <w:rPr>
          <w:lang w:eastAsia="zh-CN"/>
        </w:rPr>
      </w:pPr>
    </w:p>
    <w:p w:rsidR="00493482" w:rsidRDefault="00493482" w:rsidP="00493482">
      <w:pPr>
        <w:pStyle w:val="21"/>
        <w:rPr>
          <w:lang w:eastAsia="zh-CN"/>
        </w:rPr>
      </w:pPr>
      <w:r>
        <w:rPr>
          <w:lang w:eastAsia="zh-CN"/>
        </w:rPr>
        <w:t>matlab sample</w:t>
      </w:r>
    </w:p>
    <w:p w:rsidR="00C44859" w:rsidRDefault="00493482" w:rsidP="00C44859">
      <w:pPr>
        <w:rPr>
          <w:lang w:eastAsia="zh-CN"/>
        </w:rPr>
      </w:pPr>
      <w:r>
        <w:rPr>
          <w:lang w:eastAsia="zh-CN"/>
        </w:rPr>
        <w:t xml:space="preserve"> the following is a matlab sample of how system works:</w:t>
      </w:r>
    </w:p>
    <w:p w:rsidR="00493482" w:rsidRDefault="00493482" w:rsidP="00C44859">
      <w:pPr>
        <w:rPr>
          <w:lang w:eastAsia="zh-CN"/>
        </w:rPr>
      </w:pP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clear </w:t>
      </w:r>
      <w:r>
        <w:rPr>
          <w:rFonts w:ascii="Courier New" w:hAnsi="Courier New" w:cs="Courier New"/>
          <w:color w:val="A020F0"/>
          <w:szCs w:val="20"/>
          <w:lang w:bidi="ar-SA"/>
        </w:rPr>
        <w:t>all</w:t>
      </w:r>
      <w:r>
        <w:rPr>
          <w:rFonts w:ascii="Courier New" w:hAnsi="Courier New" w:cs="Courier New"/>
          <w:color w:val="000000"/>
          <w:szCs w:val="20"/>
          <w:lang w:bidi="ar-SA"/>
        </w:rPr>
        <w:t>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This program is an example of Input, System Status, IFTTT config, a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Output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IFTTT struct: field: name condition output priority TBD1 TBD2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IFTTT(576): On Monday if i4356 then trigger output(126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IFTTT(576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3 conditions trigger sample output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voic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ondition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i(4356) &amp; (status(101).value==''01-Nov-2015'' |status(102).value==1) | 1 &amp; 1 &amp; 1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output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26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  <w:r>
        <w:rPr>
          <w:rFonts w:ascii="Courier New" w:hAnsi="Courier New" w:cs="Courier New"/>
          <w:color w:val="A020F0"/>
          <w:szCs w:val="20"/>
          <w:lang w:bidi="ar-SA"/>
        </w:rPr>
        <w:t>'127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extaction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output(128)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  <w:r>
        <w:rPr>
          <w:rFonts w:ascii="Courier New" w:hAnsi="Courier New" w:cs="Courier New"/>
          <w:color w:val="228B22"/>
          <w:szCs w:val="20"/>
          <w:lang w:bidi="ar-SA"/>
        </w:rPr>
        <w:t xml:space="preserve">    %when finish required output, goes another output or IFTTT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IFTTT(999)=struct(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ondition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A020F0"/>
          <w:szCs w:val="20"/>
          <w:lang w:bidi="ar-SA"/>
        </w:rPr>
        <w:t>'output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nextaction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input struct: name class subclass static_or_dynamic priority TBD1 TBD2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Use "Time &amp; Date" as example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input(4356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: "good moorning"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Voic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lastRenderedPageBreak/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tatic_or_dynamic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dynamic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input(9999)=struct(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tatic_or_dynamic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status struct: name class subclass value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system date and time as example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status(101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system dat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tim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local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,[date]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status(102)=struct(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system wee</w:t>
      </w:r>
      <w:r>
        <w:rPr>
          <w:rFonts w:ascii="Courier New" w:hAnsi="Courier New" w:cs="Courier New"/>
          <w:color w:val="A020F0"/>
          <w:szCs w:val="20"/>
          <w:lang w:bidi="ar-SA"/>
        </w:rPr>
        <w:t>k</w:t>
      </w:r>
      <w:r>
        <w:rPr>
          <w:rFonts w:ascii="Courier New" w:hAnsi="Courier New" w:cs="Courier New"/>
          <w:color w:val="A020F0"/>
          <w:szCs w:val="20"/>
          <w:lang w:bidi="ar-SA"/>
        </w:rPr>
        <w:t>date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time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local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>,[weekday(date)],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fixclock=fix(clock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status(103)=struct(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system now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time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local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>,[fixclock(4:6)],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output struct:  name class subclass execute value priority end_condition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output(126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push message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xecut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Print(1234)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9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0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nd_condition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,{{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output(127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sound alert: siren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xecut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Print(5678)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9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0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nd_condition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output(128)=struct(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camera cntl: take photo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xecut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Print(abcd)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value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9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0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lastRenderedPageBreak/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end_condition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1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}}, </w:t>
      </w:r>
      <w:r>
        <w:rPr>
          <w:rFonts w:ascii="Courier New" w:hAnsi="Courier New" w:cs="Courier New"/>
          <w:color w:val="0000FF"/>
          <w:szCs w:val="20"/>
          <w:lang w:bidi="ar-SA"/>
        </w:rPr>
        <w:t>...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A020F0"/>
          <w:szCs w:val="20"/>
          <w:lang w:bidi="ar-SA"/>
        </w:rPr>
        <w:t>'TBD2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main function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logfile=</w:t>
      </w:r>
      <w:r>
        <w:rPr>
          <w:rFonts w:ascii="Courier New" w:hAnsi="Courier New" w:cs="Courier New"/>
          <w:color w:val="A020F0"/>
          <w:szCs w:val="20"/>
          <w:lang w:bidi="ar-SA"/>
        </w:rPr>
        <w:t>'main.log'</w:t>
      </w:r>
      <w:r>
        <w:rPr>
          <w:rFonts w:ascii="Courier New" w:hAnsi="Courier New" w:cs="Courier New"/>
          <w:color w:val="000000"/>
          <w:szCs w:val="20"/>
          <w:lang w:bidi="ar-SA"/>
        </w:rPr>
        <w:t>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fid=fopen(logfile,</w:t>
      </w:r>
      <w:r>
        <w:rPr>
          <w:rFonts w:ascii="Courier New" w:hAnsi="Courier New" w:cs="Courier New"/>
          <w:color w:val="A020F0"/>
          <w:szCs w:val="20"/>
          <w:lang w:bidi="ar-SA"/>
        </w:rPr>
        <w:t>'w'</w:t>
      </w:r>
      <w:r>
        <w:rPr>
          <w:rFonts w:ascii="Courier New" w:hAnsi="Courier New" w:cs="Courier New"/>
          <w:color w:val="000000"/>
          <w:szCs w:val="20"/>
          <w:lang w:bidi="ar-SA"/>
        </w:rPr>
        <w:t>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% recognize "good morning"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Voice_recognized=</w:t>
      </w:r>
      <w:r>
        <w:rPr>
          <w:rFonts w:ascii="Courier New" w:hAnsi="Courier New" w:cs="Courier New"/>
          <w:color w:val="A020F0"/>
          <w:szCs w:val="20"/>
          <w:lang w:bidi="ar-SA"/>
        </w:rPr>
        <w:t>'good morning'</w:t>
      </w:r>
      <w:r>
        <w:rPr>
          <w:rFonts w:ascii="Courier New" w:hAnsi="Courier New" w:cs="Courier New"/>
          <w:color w:val="000000"/>
          <w:szCs w:val="20"/>
          <w:lang w:bidi="ar-SA"/>
        </w:rPr>
        <w:t>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System_INT(1)=struct(</w:t>
      </w:r>
      <w:r>
        <w:rPr>
          <w:rFonts w:ascii="Courier New" w:hAnsi="Courier New" w:cs="Courier New"/>
          <w:color w:val="A020F0"/>
          <w:szCs w:val="20"/>
          <w:lang w:bidi="ar-SA"/>
        </w:rPr>
        <w:t>'name'</w:t>
      </w:r>
      <w:r>
        <w:rPr>
          <w:rFonts w:ascii="Courier New" w:hAnsi="Courier New" w:cs="Courier New"/>
          <w:color w:val="000000"/>
          <w:szCs w:val="20"/>
          <w:lang w:bidi="ar-SA"/>
        </w:rPr>
        <w:t>, 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: "good moor</w:t>
      </w:r>
      <w:r>
        <w:rPr>
          <w:rFonts w:ascii="Courier New" w:hAnsi="Courier New" w:cs="Courier New"/>
          <w:color w:val="A020F0"/>
          <w:szCs w:val="20"/>
          <w:lang w:bidi="ar-SA"/>
        </w:rPr>
        <w:t>n</w:t>
      </w:r>
      <w:r>
        <w:rPr>
          <w:rFonts w:ascii="Courier New" w:hAnsi="Courier New" w:cs="Courier New"/>
          <w:color w:val="A020F0"/>
          <w:szCs w:val="20"/>
          <w:lang w:bidi="ar-SA"/>
        </w:rPr>
        <w:t>ing"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INT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ubclass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INT Voice Matched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static_or_dynamic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dynamic'</w:t>
      </w:r>
      <w:r>
        <w:rPr>
          <w:rFonts w:ascii="Courier New" w:hAnsi="Courier New" w:cs="Courier New"/>
          <w:color w:val="000000"/>
          <w:szCs w:val="20"/>
          <w:lang w:bidi="ar-SA"/>
        </w:rPr>
        <w:t>}},</w:t>
      </w:r>
      <w:r>
        <w:rPr>
          <w:rFonts w:ascii="Courier New" w:hAnsi="Courier New" w:cs="Courier New"/>
          <w:color w:val="A020F0"/>
          <w:szCs w:val="20"/>
          <w:lang w:bidi="ar-SA"/>
        </w:rPr>
        <w:t>'priority'</w:t>
      </w:r>
      <w:r>
        <w:rPr>
          <w:rFonts w:ascii="Courier New" w:hAnsi="Courier New" w:cs="Courier New"/>
          <w:color w:val="000000"/>
          <w:szCs w:val="20"/>
          <w:lang w:bidi="ar-SA"/>
        </w:rPr>
        <w:t>,{{</w:t>
      </w:r>
      <w:r>
        <w:rPr>
          <w:rFonts w:ascii="Courier New" w:hAnsi="Courier New" w:cs="Courier New"/>
          <w:color w:val="A020F0"/>
          <w:szCs w:val="20"/>
          <w:lang w:bidi="ar-SA"/>
        </w:rPr>
        <w:t>'1'</w:t>
      </w:r>
      <w:r>
        <w:rPr>
          <w:rFonts w:ascii="Courier New" w:hAnsi="Courier New" w:cs="Courier New"/>
          <w:color w:val="000000"/>
          <w:szCs w:val="20"/>
          <w:lang w:bidi="ar-SA"/>
        </w:rPr>
        <w:t>}}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 search system input pool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l=1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>for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n=1:9999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size(char(input(n).subclass))==size(char(System_INT(1).subclass)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char(input(n).subclass)==char(System_INT(1).subclass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i(n)=1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valid_input(l)=n; l=l+1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generat log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fprintf(fid, </w:t>
      </w:r>
      <w:r>
        <w:rPr>
          <w:rFonts w:ascii="Courier New" w:hAnsi="Courier New" w:cs="Courier New"/>
          <w:color w:val="A020F0"/>
          <w:szCs w:val="20"/>
          <w:lang w:bidi="ar-SA"/>
        </w:rPr>
        <w:t>'valid Input Found:'</w:t>
      </w:r>
      <w:r>
        <w:rPr>
          <w:rFonts w:ascii="Courier New" w:hAnsi="Courier New" w:cs="Courier New"/>
          <w:color w:val="000000"/>
          <w:szCs w:val="20"/>
          <w:lang w:bidi="ar-SA"/>
        </w:rPr>
        <w:t>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fprintf(fid, </w:t>
      </w:r>
      <w:r>
        <w:rPr>
          <w:rFonts w:ascii="Courier New" w:hAnsi="Courier New" w:cs="Courier New"/>
          <w:color w:val="A020F0"/>
          <w:szCs w:val="20"/>
          <w:lang w:bidi="ar-SA"/>
        </w:rPr>
        <w:t>'%i \n'</w:t>
      </w:r>
      <w:r>
        <w:rPr>
          <w:rFonts w:ascii="Courier New" w:hAnsi="Courier New" w:cs="Courier New"/>
          <w:color w:val="000000"/>
          <w:szCs w:val="20"/>
          <w:lang w:bidi="ar-SA"/>
        </w:rPr>
        <w:t>, n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228B22"/>
          <w:szCs w:val="20"/>
          <w:lang w:bidi="ar-SA"/>
        </w:rPr>
        <w:t>%% find if this input is related to IFTTT settings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>for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k=1:999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IFTTT_condition_string=char(IFTTT(k).condition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valid_IFTTT=size(char(IFTTT_condition_string)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valid_IFTTT(2)&gt;=6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str2num(IFTTT_condition_string(3:6)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i(str2num(IFTTT_condition_string(3:6)))==1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nIFTTT_to_execute=k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  <w:r>
        <w:rPr>
          <w:rFonts w:ascii="Courier New" w:hAnsi="Courier New" w:cs="Courier New"/>
          <w:color w:val="228B22"/>
          <w:szCs w:val="20"/>
          <w:lang w:bidi="ar-SA"/>
        </w:rPr>
        <w:t>% generate log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fprintf(fid, </w:t>
      </w:r>
      <w:r>
        <w:rPr>
          <w:rFonts w:ascii="Courier New" w:hAnsi="Courier New" w:cs="Courier New"/>
          <w:color w:val="A020F0"/>
          <w:szCs w:val="20"/>
          <w:lang w:bidi="ar-SA"/>
        </w:rPr>
        <w:t>'Related IFTTT Found:'</w:t>
      </w:r>
      <w:r>
        <w:rPr>
          <w:rFonts w:ascii="Courier New" w:hAnsi="Courier New" w:cs="Courier New"/>
          <w:color w:val="000000"/>
          <w:szCs w:val="20"/>
          <w:lang w:bidi="ar-SA"/>
        </w:rPr>
        <w:t>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fprintf(fid, </w:t>
      </w:r>
      <w:r>
        <w:rPr>
          <w:rFonts w:ascii="Courier New" w:hAnsi="Courier New" w:cs="Courier New"/>
          <w:color w:val="A020F0"/>
          <w:szCs w:val="20"/>
          <w:lang w:bidi="ar-SA"/>
        </w:rPr>
        <w:t>'%i \n'</w:t>
      </w:r>
      <w:r>
        <w:rPr>
          <w:rFonts w:ascii="Courier New" w:hAnsi="Courier New" w:cs="Courier New"/>
          <w:color w:val="000000"/>
          <w:szCs w:val="20"/>
          <w:lang w:bidi="ar-SA"/>
        </w:rPr>
        <w:t>, k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  <w:r>
        <w:rPr>
          <w:rFonts w:ascii="Courier New" w:hAnsi="Courier New" w:cs="Courier New"/>
          <w:color w:val="228B22"/>
          <w:szCs w:val="20"/>
          <w:lang w:bidi="ar-SA"/>
        </w:rPr>
        <w:t>% if IFTTT condition met, execute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eval(IFTTT_condition_string)==1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output_finished=0; </w:t>
      </w:r>
      <w:r>
        <w:rPr>
          <w:rFonts w:ascii="Courier New" w:hAnsi="Courier New" w:cs="Courier New"/>
          <w:color w:val="228B22"/>
          <w:szCs w:val="20"/>
          <w:lang w:bidi="ar-SA"/>
        </w:rPr>
        <w:t>% indicator to monitor if output actions are all finishe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Noutput=str2num(char(IFTTT(k).output)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output_action_number=size(Noutput); </w:t>
      </w:r>
      <w:r>
        <w:rPr>
          <w:rFonts w:ascii="Courier New" w:hAnsi="Courier New" w:cs="Courier New"/>
          <w:color w:val="228B22"/>
          <w:szCs w:val="20"/>
          <w:lang w:bidi="ar-SA"/>
        </w:rPr>
        <w:t>%% multiple actions require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for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g=1:output_action_number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    output(Noutput(g)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228B22"/>
          <w:szCs w:val="20"/>
          <w:lang w:bidi="ar-SA"/>
        </w:rPr>
        <w:t>% generate log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lastRenderedPageBreak/>
        <w:t xml:space="preserve">                fprintf(fid, </w:t>
      </w:r>
      <w:r>
        <w:rPr>
          <w:rFonts w:ascii="Courier New" w:hAnsi="Courier New" w:cs="Courier New"/>
          <w:color w:val="A020F0"/>
          <w:szCs w:val="20"/>
          <w:lang w:bidi="ar-SA"/>
        </w:rPr>
        <w:t>'Output Executed:'</w:t>
      </w:r>
      <w:r>
        <w:rPr>
          <w:rFonts w:ascii="Courier New" w:hAnsi="Courier New" w:cs="Courier New"/>
          <w:color w:val="000000"/>
          <w:szCs w:val="20"/>
          <w:lang w:bidi="ar-SA"/>
        </w:rPr>
        <w:t>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fprintf(fid, </w:t>
      </w:r>
      <w:r>
        <w:rPr>
          <w:rFonts w:ascii="Courier New" w:hAnsi="Courier New" w:cs="Courier New"/>
          <w:color w:val="A020F0"/>
          <w:szCs w:val="20"/>
          <w:lang w:bidi="ar-SA"/>
        </w:rPr>
        <w:t>'%i \n'</w:t>
      </w:r>
      <w:r>
        <w:rPr>
          <w:rFonts w:ascii="Courier New" w:hAnsi="Courier New" w:cs="Courier New"/>
          <w:color w:val="000000"/>
          <w:szCs w:val="20"/>
          <w:lang w:bidi="ar-SA"/>
        </w:rPr>
        <w:t>, Noutput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output_finished=1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228B22"/>
          <w:szCs w:val="20"/>
          <w:lang w:bidi="ar-SA"/>
        </w:rPr>
        <w:t xml:space="preserve">% see if more action should take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str_nextaction=char(IFTTT(k).nextaction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str_nextaction(1:6)==</w:t>
      </w:r>
      <w:r>
        <w:rPr>
          <w:rFonts w:ascii="Courier New" w:hAnsi="Courier New" w:cs="Courier New"/>
          <w:color w:val="A020F0"/>
          <w:szCs w:val="20"/>
          <w:lang w:bidi="ar-SA"/>
        </w:rPr>
        <w:t>'output'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    outputpointer=str2num(str_nextaction(8:10)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    output(outputpointer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if</w:t>
      </w:r>
      <w:r>
        <w:rPr>
          <w:rFonts w:ascii="Courier New" w:hAnsi="Courier New" w:cs="Courier New"/>
          <w:color w:val="000000"/>
          <w:szCs w:val="20"/>
          <w:lang w:bidi="ar-SA"/>
        </w:rPr>
        <w:t xml:space="preserve"> str_nextaction(1:5)==</w:t>
      </w:r>
      <w:r>
        <w:rPr>
          <w:rFonts w:ascii="Courier New" w:hAnsi="Courier New" w:cs="Courier New"/>
          <w:color w:val="A020F0"/>
          <w:szCs w:val="20"/>
          <w:lang w:bidi="ar-SA"/>
        </w:rPr>
        <w:t>'IFTTT'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    IFTTTpointer=str2num(str_nextaction(7:9)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    </w:t>
      </w:r>
      <w:r>
        <w:rPr>
          <w:rFonts w:ascii="Courier New" w:hAnsi="Courier New" w:cs="Courier New"/>
          <w:color w:val="228B22"/>
          <w:szCs w:val="20"/>
          <w:lang w:bidi="ar-SA"/>
        </w:rPr>
        <w:t>%execute another IFTTTT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</w:t>
      </w:r>
      <w:r>
        <w:rPr>
          <w:rFonts w:ascii="Courier New" w:hAnsi="Courier New" w:cs="Courier New"/>
          <w:color w:val="228B22"/>
          <w:szCs w:val="20"/>
          <w:lang w:bidi="ar-SA"/>
        </w:rPr>
        <w:t>% clear INT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    clear </w:t>
      </w:r>
      <w:r>
        <w:rPr>
          <w:rFonts w:ascii="Courier New" w:hAnsi="Courier New" w:cs="Courier New"/>
          <w:color w:val="A020F0"/>
          <w:szCs w:val="20"/>
          <w:lang w:bidi="ar-SA"/>
        </w:rPr>
        <w:t>i(valid_input(:))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  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>end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FF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>fclose(fid);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  <w:r>
        <w:rPr>
          <w:rFonts w:ascii="Courier New" w:hAnsi="Courier New" w:cs="Courier New"/>
          <w:color w:val="000000"/>
          <w:szCs w:val="20"/>
          <w:lang w:bidi="ar-SA"/>
        </w:rPr>
        <w:t xml:space="preserve"> </w:t>
      </w:r>
    </w:p>
    <w:p w:rsidR="004F5FC8" w:rsidRDefault="004F5FC8" w:rsidP="004F5FC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  <w:lang w:bidi="ar-SA"/>
        </w:rPr>
      </w:pPr>
    </w:p>
    <w:p w:rsidR="00493482" w:rsidRPr="00C44859" w:rsidRDefault="00493482" w:rsidP="00C44859">
      <w:pPr>
        <w:rPr>
          <w:lang w:eastAsia="zh-CN"/>
        </w:rPr>
      </w:pPr>
    </w:p>
    <w:sectPr w:rsidR="00493482" w:rsidRPr="00C44859" w:rsidSect="002705C7">
      <w:footnotePr>
        <w:pos w:val="beneathText"/>
        <w:numFmt w:val="chicago"/>
        <w:numStart w:val="2"/>
      </w:footnotePr>
      <w:type w:val="oddPage"/>
      <w:pgSz w:w="12240" w:h="15840" w:code="1"/>
      <w:pgMar w:top="1440" w:right="1080" w:bottom="1440" w:left="1440" w:header="720" w:footer="720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42C7" w:rsidRPr="00ED4C64" w:rsidRDefault="00E942C7" w:rsidP="009A0110">
      <w:pPr>
        <w:spacing w:line="240" w:lineRule="auto"/>
        <w:rPr>
          <w:sz w:val="2"/>
          <w:szCs w:val="2"/>
        </w:rPr>
      </w:pPr>
    </w:p>
  </w:endnote>
  <w:endnote w:type="continuationSeparator" w:id="1">
    <w:p w:rsidR="00E942C7" w:rsidRDefault="00E942C7" w:rsidP="009A011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0772E1" w:rsidRDefault="006077C5" w:rsidP="000122DA">
    <w:pPr>
      <w:pStyle w:val="a7"/>
      <w:framePr w:w="767" w:wrap="around" w:vAnchor="text" w:hAnchor="page" w:x="10101" w:y="160"/>
      <w:rPr>
        <w:rStyle w:val="ac"/>
      </w:rPr>
    </w:pPr>
    <w:r w:rsidRPr="000772E1">
      <w:rPr>
        <w:rStyle w:val="ac"/>
        <w:i/>
        <w:color w:val="1F497D" w:themeColor="text2"/>
        <w:sz w:val="18"/>
      </w:rPr>
      <w:t xml:space="preserve">Page </w:t>
    </w:r>
    <w:r w:rsidRPr="000772E1">
      <w:rPr>
        <w:rStyle w:val="ac"/>
        <w:i/>
        <w:color w:val="1F497D" w:themeColor="text2"/>
        <w:sz w:val="18"/>
      </w:rPr>
      <w:fldChar w:fldCharType="begin"/>
    </w:r>
    <w:r w:rsidRPr="000772E1">
      <w:rPr>
        <w:rStyle w:val="ac"/>
        <w:i/>
        <w:color w:val="1F497D" w:themeColor="text2"/>
        <w:sz w:val="18"/>
      </w:rPr>
      <w:instrText xml:space="preserve">PAGE  </w:instrText>
    </w:r>
    <w:r w:rsidRPr="000772E1">
      <w:rPr>
        <w:rStyle w:val="ac"/>
        <w:i/>
        <w:color w:val="1F497D" w:themeColor="text2"/>
        <w:sz w:val="18"/>
      </w:rPr>
      <w:fldChar w:fldCharType="separate"/>
    </w:r>
    <w:r w:rsidR="00512C77">
      <w:rPr>
        <w:rStyle w:val="ac"/>
        <w:i/>
        <w:noProof/>
        <w:color w:val="1F497D" w:themeColor="text2"/>
        <w:sz w:val="18"/>
      </w:rPr>
      <w:t>20</w:t>
    </w:r>
    <w:r w:rsidRPr="000772E1">
      <w:rPr>
        <w:rStyle w:val="ac"/>
        <w:i/>
        <w:color w:val="1F497D" w:themeColor="text2"/>
        <w:sz w:val="18"/>
      </w:rPr>
      <w:fldChar w:fldCharType="end"/>
    </w:r>
    <w:r w:rsidRPr="000772E1">
      <w:rPr>
        <w:rStyle w:val="ac"/>
        <w:i/>
        <w:color w:val="1F497D" w:themeColor="text2"/>
        <w:sz w:val="18"/>
      </w:rPr>
      <w:t xml:space="preserve"> </w:t>
    </w:r>
  </w:p>
  <w:p w:rsidR="006077C5" w:rsidRDefault="006077C5">
    <w:pPr>
      <w:pStyle w:val="a7"/>
      <w:tabs>
        <w:tab w:val="clear" w:pos="4680"/>
        <w:tab w:val="clear" w:pos="9360"/>
        <w:tab w:val="center" w:pos="4500"/>
        <w:tab w:val="left" w:pos="7302"/>
      </w:tabs>
      <w:rPr>
        <w:rFonts w:asciiTheme="minorHAnsi" w:hAnsiTheme="minorHAnsi" w:cs="Arial"/>
        <w:color w:val="1F497D"/>
        <w:sz w:val="18"/>
        <w:szCs w:val="18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30" style="width:7in;height:2pt" o:hralign="center" o:hrstd="t" o:hrnoshade="t" o:hr="t" fillcolor="#1f497d" stroked="f"/>
      </w:pict>
    </w:r>
    <w:r w:rsidRPr="00A06C2C">
      <w:rPr>
        <w:rFonts w:asciiTheme="minorHAnsi" w:hAnsiTheme="minorHAnsi" w:cs="Arial"/>
        <w:color w:val="1F497D"/>
        <w:sz w:val="18"/>
        <w:szCs w:val="18"/>
      </w:rPr>
      <w:ptab w:relativeTo="margin" w:alignment="center" w:leader="none"/>
    </w:r>
    <w:r>
      <w:rPr>
        <w:rFonts w:asciiTheme="minorHAnsi" w:hAnsiTheme="minorHAnsi" w:cs="Arial"/>
        <w:color w:val="1F497D"/>
        <w:sz w:val="18"/>
        <w:szCs w:val="18"/>
      </w:rPr>
      <w:t>Confidential &amp; Proprietary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BE732D" w:rsidRDefault="006077C5" w:rsidP="0053251B">
    <w:pPr>
      <w:pStyle w:val="a7"/>
      <w:tabs>
        <w:tab w:val="center" w:pos="5040"/>
      </w:tabs>
      <w:spacing w:after="120"/>
      <w:rPr>
        <w:rFonts w:ascii="Microsoft Sans Serif" w:hAnsi="Microsoft Sans Serif" w:cs="Microsoft Sans Serif"/>
        <w:b/>
        <w:bCs/>
        <w:color w:val="1F497D"/>
      </w:rPr>
    </w:pPr>
    <w:r w:rsidRPr="00AC570F">
      <w:rPr>
        <w:rFonts w:ascii="Microsoft Sans Serif" w:hAnsi="Microsoft Sans Serif" w:cs="Microsoft Sans Serif"/>
        <w:b/>
        <w:bCs/>
        <w:color w:val="1F497D"/>
      </w:rPr>
      <w:pict>
        <v:rect id="_x0000_i1031" style="width:450pt;height:3pt" o:hralign="center" o:hrstd="t" o:hrnoshade="t" o:hr="t" fillcolor="#1f497d" stroked="f"/>
      </w:pict>
    </w:r>
  </w:p>
  <w:p w:rsidR="006077C5" w:rsidRPr="000772E1" w:rsidRDefault="006077C5" w:rsidP="00395922">
    <w:pPr>
      <w:pStyle w:val="a7"/>
      <w:framePr w:w="881" w:wrap="around" w:vAnchor="text" w:hAnchor="page" w:x="1421"/>
      <w:rPr>
        <w:rStyle w:val="ac"/>
      </w:rPr>
    </w:pPr>
    <w:r w:rsidRPr="000772E1">
      <w:rPr>
        <w:rStyle w:val="ac"/>
        <w:i/>
        <w:color w:val="1F497D" w:themeColor="text2"/>
        <w:sz w:val="18"/>
      </w:rPr>
      <w:t xml:space="preserve">Page </w:t>
    </w:r>
    <w:r w:rsidRPr="000772E1">
      <w:rPr>
        <w:rStyle w:val="ac"/>
        <w:i/>
        <w:color w:val="1F497D" w:themeColor="text2"/>
        <w:sz w:val="18"/>
      </w:rPr>
      <w:fldChar w:fldCharType="begin"/>
    </w:r>
    <w:r w:rsidRPr="000772E1">
      <w:rPr>
        <w:rStyle w:val="ac"/>
        <w:i/>
        <w:color w:val="1F497D" w:themeColor="text2"/>
        <w:sz w:val="18"/>
      </w:rPr>
      <w:instrText xml:space="preserve">PAGE  </w:instrText>
    </w:r>
    <w:r w:rsidRPr="000772E1">
      <w:rPr>
        <w:rStyle w:val="ac"/>
        <w:i/>
        <w:color w:val="1F497D" w:themeColor="text2"/>
        <w:sz w:val="18"/>
      </w:rPr>
      <w:fldChar w:fldCharType="separate"/>
    </w:r>
    <w:r w:rsidR="00512C77">
      <w:rPr>
        <w:rStyle w:val="ac"/>
        <w:i/>
        <w:noProof/>
        <w:color w:val="1F497D" w:themeColor="text2"/>
        <w:sz w:val="18"/>
      </w:rPr>
      <w:t>19</w:t>
    </w:r>
    <w:r w:rsidRPr="000772E1">
      <w:rPr>
        <w:rStyle w:val="ac"/>
        <w:i/>
        <w:color w:val="1F497D" w:themeColor="text2"/>
        <w:sz w:val="18"/>
      </w:rPr>
      <w:fldChar w:fldCharType="end"/>
    </w:r>
  </w:p>
  <w:p w:rsidR="006077C5" w:rsidRDefault="006077C5">
    <w:pPr>
      <w:pStyle w:val="a7"/>
      <w:tabs>
        <w:tab w:val="clear" w:pos="4680"/>
        <w:tab w:val="clear" w:pos="9360"/>
        <w:tab w:val="center" w:pos="4500"/>
        <w:tab w:val="left" w:pos="7302"/>
      </w:tabs>
      <w:rPr>
        <w:rFonts w:asciiTheme="minorHAnsi" w:hAnsiTheme="minorHAnsi" w:cs="Arial"/>
        <w:color w:val="1F497D"/>
        <w:sz w:val="18"/>
        <w:szCs w:val="18"/>
      </w:rPr>
    </w:pPr>
    <w:r w:rsidRPr="00A06C2C">
      <w:rPr>
        <w:rFonts w:asciiTheme="minorHAnsi" w:hAnsiTheme="minorHAnsi" w:cs="Arial"/>
        <w:color w:val="1F497D"/>
        <w:sz w:val="18"/>
        <w:szCs w:val="18"/>
      </w:rPr>
      <w:ptab w:relativeTo="margin" w:alignment="center" w:leader="none"/>
    </w:r>
    <w:r>
      <w:rPr>
        <w:rFonts w:asciiTheme="minorHAnsi" w:hAnsiTheme="minorHAnsi" w:cs="Arial"/>
        <w:color w:val="1F497D"/>
        <w:sz w:val="18"/>
        <w:szCs w:val="18"/>
      </w:rPr>
      <w:t xml:space="preserve">Confidential &amp; Proprietary </w:t>
    </w:r>
    <w:r>
      <w:rPr>
        <w:rFonts w:asciiTheme="minorHAnsi" w:hAnsiTheme="minorHAnsi" w:cs="Arial"/>
        <w:color w:val="1F497D"/>
        <w:sz w:val="18"/>
        <w:szCs w:val="18"/>
      </w:rPr>
      <w:tab/>
    </w:r>
    <w:r>
      <w:rPr>
        <w:rFonts w:asciiTheme="minorHAnsi" w:hAnsiTheme="minorHAnsi" w:cs="Arial"/>
        <w:color w:val="1F497D"/>
        <w:sz w:val="18"/>
        <w:szCs w:val="18"/>
      </w:rPr>
      <w:tab/>
    </w:r>
    <w:r>
      <w:rPr>
        <w:rFonts w:asciiTheme="minorHAnsi" w:hAnsiTheme="minorHAnsi" w:cs="Arial"/>
        <w:color w:val="1F497D"/>
        <w:sz w:val="18"/>
        <w:szCs w:val="18"/>
      </w:rPr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0772E1" w:rsidRDefault="006077C5" w:rsidP="008035AE">
    <w:pPr>
      <w:pStyle w:val="a7"/>
      <w:framePr w:w="881" w:wrap="around" w:vAnchor="text" w:hAnchor="page" w:x="10461" w:y="300"/>
      <w:rPr>
        <w:rStyle w:val="ac"/>
      </w:rPr>
    </w:pPr>
    <w:r w:rsidRPr="000772E1">
      <w:rPr>
        <w:rStyle w:val="ac"/>
        <w:i/>
        <w:color w:val="1F497D" w:themeColor="text2"/>
        <w:sz w:val="18"/>
      </w:rPr>
      <w:t xml:space="preserve">Page </w:t>
    </w:r>
    <w:r w:rsidRPr="000772E1">
      <w:rPr>
        <w:rStyle w:val="ac"/>
        <w:i/>
        <w:color w:val="1F497D" w:themeColor="text2"/>
        <w:sz w:val="18"/>
      </w:rPr>
      <w:fldChar w:fldCharType="begin"/>
    </w:r>
    <w:r w:rsidRPr="000772E1">
      <w:rPr>
        <w:rStyle w:val="ac"/>
        <w:i/>
        <w:color w:val="1F497D" w:themeColor="text2"/>
        <w:sz w:val="18"/>
      </w:rPr>
      <w:instrText xml:space="preserve">PAGE  </w:instrText>
    </w:r>
    <w:r w:rsidRPr="000772E1">
      <w:rPr>
        <w:rStyle w:val="ac"/>
        <w:i/>
        <w:color w:val="1F497D" w:themeColor="text2"/>
        <w:sz w:val="18"/>
      </w:rPr>
      <w:fldChar w:fldCharType="separate"/>
    </w:r>
    <w:r>
      <w:rPr>
        <w:rStyle w:val="ac"/>
        <w:i/>
        <w:noProof/>
        <w:color w:val="1F497D" w:themeColor="text2"/>
        <w:sz w:val="18"/>
      </w:rPr>
      <w:t>1</w:t>
    </w:r>
    <w:r w:rsidRPr="000772E1">
      <w:rPr>
        <w:rStyle w:val="ac"/>
        <w:i/>
        <w:color w:val="1F497D" w:themeColor="text2"/>
        <w:sz w:val="18"/>
      </w:rPr>
      <w:fldChar w:fldCharType="end"/>
    </w:r>
  </w:p>
  <w:p w:rsidR="006077C5" w:rsidRPr="00347D3C" w:rsidRDefault="006077C5" w:rsidP="00347D3C">
    <w:pPr>
      <w:pStyle w:val="a7"/>
      <w:tabs>
        <w:tab w:val="clear" w:pos="4680"/>
        <w:tab w:val="clear" w:pos="9360"/>
        <w:tab w:val="center" w:pos="4500"/>
        <w:tab w:val="left" w:pos="7302"/>
      </w:tabs>
      <w:rPr>
        <w:rFonts w:asciiTheme="minorHAnsi" w:hAnsiTheme="minorHAnsi" w:cs="Arial"/>
        <w:color w:val="1F497D"/>
        <w:sz w:val="18"/>
        <w:szCs w:val="18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33" style="width:7in;height:2pt" o:hralign="center" o:hrstd="t" o:hrnoshade="t" o:hr="t" fillcolor="#1f497d" stroked="f"/>
      </w:pict>
    </w:r>
    <w:r w:rsidRPr="00A06C2C">
      <w:rPr>
        <w:rFonts w:asciiTheme="minorHAnsi" w:hAnsiTheme="minorHAnsi" w:cs="Arial"/>
        <w:color w:val="1F497D"/>
        <w:sz w:val="18"/>
        <w:szCs w:val="18"/>
      </w:rPr>
      <w:ptab w:relativeTo="margin" w:alignment="center" w:leader="none"/>
    </w:r>
    <w:r>
      <w:rPr>
        <w:rFonts w:asciiTheme="minorHAnsi" w:hAnsiTheme="minorHAnsi" w:cs="Arial"/>
        <w:color w:val="1F497D"/>
        <w:sz w:val="18"/>
        <w:szCs w:val="18"/>
      </w:rPr>
      <w:t xml:space="preserve">Confidential &amp; Proprietary </w:t>
    </w:r>
    <w:r>
      <w:rPr>
        <w:rFonts w:asciiTheme="minorHAnsi" w:hAnsiTheme="minorHAnsi" w:cs="Arial"/>
        <w:color w:val="1F497D"/>
        <w:sz w:val="18"/>
        <w:szCs w:val="18"/>
      </w:rPr>
      <w:tab/>
    </w:r>
    <w:r>
      <w:rPr>
        <w:rFonts w:asciiTheme="minorHAnsi" w:hAnsiTheme="minorHAnsi" w:cs="Arial"/>
        <w:color w:val="1F497D"/>
        <w:sz w:val="18"/>
        <w:szCs w:val="18"/>
      </w:rPr>
      <w:tab/>
    </w:r>
    <w:r>
      <w:rPr>
        <w:rFonts w:asciiTheme="minorHAnsi" w:hAnsiTheme="minorHAnsi" w:cs="Arial"/>
        <w:color w:val="1F497D"/>
        <w:sz w:val="18"/>
        <w:szCs w:val="18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42C7" w:rsidRDefault="00E942C7" w:rsidP="009A0110">
      <w:pPr>
        <w:spacing w:line="240" w:lineRule="auto"/>
      </w:pPr>
    </w:p>
  </w:footnote>
  <w:footnote w:type="continuationSeparator" w:id="1">
    <w:p w:rsidR="00E942C7" w:rsidRDefault="00E942C7" w:rsidP="009A0110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E32680" w:rsidRDefault="006077C5" w:rsidP="00261BBD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</w:rPr>
    </w:pPr>
    <w:r>
      <w:rPr>
        <w:rFonts w:cs="Arial"/>
        <w:bCs/>
        <w:color w:val="1F497D"/>
        <w:lang w:eastAsia="zh-CN"/>
      </w:rPr>
      <w:t>Pilot Robot IFTTT Data Structure</w:t>
    </w:r>
    <w:r w:rsidRPr="00E32680">
      <w:rPr>
        <w:rFonts w:cs="Arial"/>
        <w:bCs/>
        <w:color w:val="1F497D"/>
      </w:rPr>
      <w:tab/>
    </w:r>
    <w:r>
      <w:rPr>
        <w:rFonts w:cs="Arial"/>
        <w:bCs/>
        <w:color w:val="1F497D"/>
        <w:lang w:eastAsia="zh-CN"/>
      </w:rPr>
      <w:t>Specification</w:t>
    </w:r>
  </w:p>
  <w:p w:rsidR="006077C5" w:rsidRDefault="006077C5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  <w:sz w:val="16"/>
      </w:rPr>
    </w:pPr>
    <w:r w:rsidRPr="00E32680">
      <w:rPr>
        <w:rFonts w:cs="Arial"/>
        <w:color w:val="1F497D"/>
      </w:rPr>
      <w:tab/>
    </w:r>
  </w:p>
  <w:p w:rsidR="006077C5" w:rsidRPr="00830AF8" w:rsidRDefault="006077C5" w:rsidP="00830AF8">
    <w:pPr>
      <w:pStyle w:val="a6"/>
      <w:tabs>
        <w:tab w:val="right" w:pos="10080"/>
      </w:tabs>
      <w:spacing w:after="120"/>
      <w:rPr>
        <w:rFonts w:ascii="Microsoft Sans Serif" w:hAnsi="Microsoft Sans Serif" w:cs="Microsoft Sans Serif"/>
        <w:bCs/>
        <w:color w:val="1F497D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26" style="width:7in;height:2pt" o:hralign="center" o:hrstd="t" o:hrnoshade="t" o:hr="t" fillcolor="#1f497d" stroked="f"/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E32680" w:rsidRDefault="006077C5" w:rsidP="00867809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</w:rPr>
    </w:pPr>
    <w:r>
      <w:rPr>
        <w:rFonts w:cs="Arial"/>
        <w:bCs/>
        <w:color w:val="1F497D"/>
        <w:lang w:eastAsia="zh-CN"/>
      </w:rPr>
      <w:t>Pilot Robot IFTTT Data Structure</w:t>
    </w:r>
    <w:r w:rsidRPr="00E32680">
      <w:rPr>
        <w:rFonts w:cs="Arial"/>
        <w:bCs/>
        <w:color w:val="1F497D"/>
      </w:rPr>
      <w:tab/>
    </w:r>
    <w:r>
      <w:rPr>
        <w:rFonts w:cs="Arial"/>
        <w:bCs/>
        <w:color w:val="1F497D"/>
        <w:lang w:eastAsia="zh-CN"/>
      </w:rPr>
      <w:t>Specification</w:t>
    </w:r>
  </w:p>
  <w:p w:rsidR="006077C5" w:rsidRDefault="006077C5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  <w:sz w:val="16"/>
      </w:rPr>
    </w:pPr>
    <w:r w:rsidRPr="00E32680">
      <w:rPr>
        <w:rFonts w:cs="Arial"/>
        <w:color w:val="1F497D"/>
      </w:rPr>
      <w:tab/>
    </w:r>
  </w:p>
  <w:p w:rsidR="006077C5" w:rsidRPr="00867809" w:rsidRDefault="006077C5" w:rsidP="00867809">
    <w:pPr>
      <w:pStyle w:val="a6"/>
      <w:tabs>
        <w:tab w:val="right" w:pos="10080"/>
      </w:tabs>
      <w:spacing w:after="120"/>
      <w:rPr>
        <w:rFonts w:ascii="Microsoft Sans Serif" w:hAnsi="Microsoft Sans Serif" w:cs="Microsoft Sans Serif"/>
        <w:bCs/>
        <w:color w:val="1F497D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27" style="width:7in;height:2pt" o:hralign="center" o:hrstd="t" o:hrnoshade="t" o:hr="t" fillcolor="#1f497d" stroked="f"/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28527F" w:rsidRDefault="006077C5" w:rsidP="00D13C9E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</w:rPr>
    </w:pPr>
    <w:r>
      <w:rPr>
        <w:rFonts w:cs="Arial"/>
        <w:bCs/>
        <w:color w:val="1F497D"/>
        <w:lang w:eastAsia="zh-CN"/>
      </w:rPr>
      <w:t xml:space="preserve">Pilot Robot </w:t>
    </w:r>
    <w:r w:rsidRPr="00977842">
      <w:rPr>
        <w:rFonts w:cs="Arial" w:hint="eastAsia"/>
        <w:bCs/>
        <w:color w:val="1F497D"/>
        <w:lang w:eastAsia="zh-CN"/>
      </w:rPr>
      <w:t>MRD</w:t>
    </w:r>
    <w:r w:rsidRPr="00E32680">
      <w:rPr>
        <w:rFonts w:cs="Arial"/>
        <w:bCs/>
        <w:color w:val="1F497D"/>
      </w:rPr>
      <w:tab/>
    </w:r>
    <w:r>
      <w:rPr>
        <w:rFonts w:cs="Arial"/>
        <w:bCs/>
        <w:color w:val="1F497D"/>
        <w:lang w:eastAsia="zh-CN"/>
      </w:rPr>
      <w:t>Specification</w:t>
    </w:r>
    <w:r w:rsidRPr="00E32680">
      <w:rPr>
        <w:rFonts w:cs="Arial"/>
        <w:color w:val="1F497D"/>
      </w:rPr>
      <w:tab/>
    </w:r>
  </w:p>
  <w:p w:rsidR="006077C5" w:rsidRDefault="006077C5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  <w:sz w:val="16"/>
      </w:rPr>
    </w:pPr>
    <w:r w:rsidRPr="00E32680">
      <w:rPr>
        <w:rFonts w:cs="Arial"/>
        <w:color w:val="1F497D"/>
      </w:rPr>
      <w:tab/>
    </w:r>
  </w:p>
  <w:p w:rsidR="006077C5" w:rsidRPr="00830AF8" w:rsidRDefault="006077C5" w:rsidP="00830AF8">
    <w:pPr>
      <w:pStyle w:val="a6"/>
      <w:tabs>
        <w:tab w:val="right" w:pos="10080"/>
      </w:tabs>
      <w:spacing w:after="120"/>
      <w:rPr>
        <w:rFonts w:ascii="Microsoft Sans Serif" w:hAnsi="Microsoft Sans Serif" w:cs="Microsoft Sans Serif"/>
        <w:bCs/>
        <w:color w:val="1F497D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28" style="width:7in;height:2pt" o:hralign="center" o:hrstd="t" o:hrnoshade="t" o:hr="t" fillcolor="#1f497d" stroked="f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F03CB3" w:rsidRDefault="006077C5" w:rsidP="00501C51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</w:rPr>
    </w:pPr>
    <w:r>
      <w:rPr>
        <w:rFonts w:cs="Arial"/>
        <w:bCs/>
        <w:color w:val="1F497D"/>
      </w:rPr>
      <w:t>Specification</w:t>
    </w:r>
    <w:r w:rsidRPr="00F03CB3">
      <w:rPr>
        <w:rFonts w:cs="Arial"/>
        <w:bCs/>
        <w:color w:val="1F497D"/>
      </w:rPr>
      <w:tab/>
    </w:r>
    <w:r>
      <w:rPr>
        <w:rFonts w:cs="Arial"/>
        <w:bCs/>
        <w:color w:val="1F497D"/>
        <w:lang w:eastAsia="zh-CN"/>
      </w:rPr>
      <w:t xml:space="preserve">Pilot Robot </w:t>
    </w:r>
    <w:r w:rsidRPr="00977842">
      <w:rPr>
        <w:rFonts w:cs="Arial" w:hint="eastAsia"/>
        <w:bCs/>
        <w:color w:val="1F497D"/>
        <w:lang w:eastAsia="zh-CN"/>
      </w:rPr>
      <w:t>MRD</w:t>
    </w:r>
    <w:r w:rsidRPr="00F03CB3">
      <w:rPr>
        <w:rFonts w:cs="Arial"/>
        <w:color w:val="1F497D"/>
      </w:rPr>
      <w:tab/>
    </w:r>
  </w:p>
  <w:p w:rsidR="006077C5" w:rsidRDefault="006077C5">
    <w:pPr>
      <w:pStyle w:val="a6"/>
      <w:tabs>
        <w:tab w:val="right" w:pos="10080"/>
      </w:tabs>
      <w:spacing w:after="120"/>
      <w:rPr>
        <w:rFonts w:ascii="Microsoft Sans Serif" w:hAnsi="Microsoft Sans Serif" w:cs="Microsoft Sans Serif"/>
        <w:bCs/>
        <w:color w:val="1F497D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29" style="width:7in;height:2pt" o:hralign="center" o:hrstd="t" o:hrnoshade="t" o:hr="t" fillcolor="#1f497d" stroked="f"/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77C5" w:rsidRPr="0028527F" w:rsidRDefault="006077C5">
    <w:pPr>
      <w:pStyle w:val="a6"/>
      <w:tabs>
        <w:tab w:val="clear" w:pos="4680"/>
        <w:tab w:val="clear" w:pos="9360"/>
        <w:tab w:val="right" w:pos="9720"/>
      </w:tabs>
      <w:rPr>
        <w:rFonts w:cs="Arial"/>
        <w:bCs/>
        <w:color w:val="1F497D"/>
      </w:rPr>
    </w:pPr>
    <w:r>
      <w:rPr>
        <w:rFonts w:cs="Arial"/>
        <w:bCs/>
        <w:color w:val="1F497D"/>
        <w:lang w:eastAsia="zh-CN"/>
      </w:rPr>
      <w:t>Pilot Robot IFTTT Data Structure</w:t>
    </w:r>
    <w:r w:rsidRPr="00E32680">
      <w:rPr>
        <w:rFonts w:cs="Arial"/>
        <w:bCs/>
        <w:color w:val="1F497D"/>
      </w:rPr>
      <w:tab/>
    </w:r>
    <w:r>
      <w:rPr>
        <w:rFonts w:cs="Arial"/>
        <w:bCs/>
        <w:color w:val="1F497D"/>
        <w:lang w:eastAsia="zh-CN"/>
      </w:rPr>
      <w:t>Specification</w:t>
    </w:r>
    <w:r w:rsidRPr="00E32680">
      <w:rPr>
        <w:rFonts w:cs="Arial"/>
        <w:color w:val="1F497D"/>
      </w:rPr>
      <w:tab/>
    </w:r>
  </w:p>
  <w:p w:rsidR="006077C5" w:rsidRPr="00830AF8" w:rsidRDefault="006077C5" w:rsidP="00830AF8">
    <w:pPr>
      <w:pStyle w:val="a6"/>
      <w:tabs>
        <w:tab w:val="right" w:pos="10080"/>
      </w:tabs>
      <w:spacing w:after="120"/>
      <w:rPr>
        <w:rFonts w:ascii="Microsoft Sans Serif" w:hAnsi="Microsoft Sans Serif" w:cs="Microsoft Sans Serif"/>
        <w:bCs/>
        <w:color w:val="1F497D"/>
      </w:rPr>
    </w:pPr>
    <w:r w:rsidRPr="00AC570F">
      <w:rPr>
        <w:rFonts w:ascii="Microsoft Sans Serif" w:hAnsi="Microsoft Sans Serif" w:cs="Microsoft Sans Serif"/>
        <w:bCs/>
        <w:color w:val="1F497D"/>
      </w:rPr>
      <w:pict>
        <v:rect id="_x0000_i1032" style="width:7in;height:2pt" o:hralign="center" o:hrstd="t" o:hrnoshade="t" o:hr="t" fillcolor="#1f497d" stroked="f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10282528"/>
    <w:lvl w:ilvl="0">
      <w:start w:val="1"/>
      <w:numFmt w:val="decimal"/>
      <w:pStyle w:val="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DA56A5A8"/>
    <w:lvl w:ilvl="0">
      <w:start w:val="1"/>
      <w:numFmt w:val="decimal"/>
      <w:pStyle w:val="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CC683118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36FA71F4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4280B3A"/>
    <w:lvl w:ilvl="0">
      <w:start w:val="1"/>
      <w:numFmt w:val="bullet"/>
      <w:pStyle w:val="50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19AE920"/>
    <w:lvl w:ilvl="0">
      <w:start w:val="1"/>
      <w:numFmt w:val="bullet"/>
      <w:pStyle w:val="40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54829E2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93862662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C2E3E3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A0C0EB6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B5147AC"/>
    <w:multiLevelType w:val="hybridMultilevel"/>
    <w:tmpl w:val="C0226A40"/>
    <w:lvl w:ilvl="0" w:tplc="89C8550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C8E4D22"/>
    <w:multiLevelType w:val="hybridMultilevel"/>
    <w:tmpl w:val="AC20F626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BD4411"/>
    <w:multiLevelType w:val="hybridMultilevel"/>
    <w:tmpl w:val="2130931A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5296C37"/>
    <w:multiLevelType w:val="hybridMultilevel"/>
    <w:tmpl w:val="89A035CA"/>
    <w:lvl w:ilvl="0" w:tplc="89C8550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570636"/>
    <w:multiLevelType w:val="hybridMultilevel"/>
    <w:tmpl w:val="C7520E6E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920AE6"/>
    <w:multiLevelType w:val="multilevel"/>
    <w:tmpl w:val="07545B4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225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>
    <w:nsid w:val="571640FF"/>
    <w:multiLevelType w:val="hybridMultilevel"/>
    <w:tmpl w:val="5164FA7E"/>
    <w:lvl w:ilvl="0" w:tplc="89C8550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E005E24"/>
    <w:multiLevelType w:val="multilevel"/>
    <w:tmpl w:val="04090023"/>
    <w:styleLink w:val="a1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8">
    <w:nsid w:val="63806C4F"/>
    <w:multiLevelType w:val="hybridMultilevel"/>
    <w:tmpl w:val="AFBE84BA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65337E5"/>
    <w:multiLevelType w:val="hybridMultilevel"/>
    <w:tmpl w:val="24927A3C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C87E71"/>
    <w:multiLevelType w:val="hybridMultilevel"/>
    <w:tmpl w:val="0A1C2AB4"/>
    <w:lvl w:ilvl="0" w:tplc="89C8550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204476A"/>
    <w:multiLevelType w:val="hybridMultilevel"/>
    <w:tmpl w:val="043005C2"/>
    <w:lvl w:ilvl="0" w:tplc="508A102E">
      <w:start w:val="1"/>
      <w:numFmt w:val="bullet"/>
      <w:lvlText w:val=""/>
      <w:lvlJc w:val="left"/>
      <w:pPr>
        <w:ind w:left="1080" w:hanging="79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647437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23">
    <w:nsid w:val="79520EB3"/>
    <w:multiLevelType w:val="hybridMultilevel"/>
    <w:tmpl w:val="5818EEC8"/>
    <w:lvl w:ilvl="0" w:tplc="89C85506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95502C6"/>
    <w:multiLevelType w:val="multilevel"/>
    <w:tmpl w:val="439638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2"/>
  </w:num>
  <w:num w:numId="12">
    <w:abstractNumId w:val="17"/>
  </w:num>
  <w:num w:numId="13">
    <w:abstractNumId w:val="15"/>
  </w:num>
  <w:num w:numId="14">
    <w:abstractNumId w:val="23"/>
  </w:num>
  <w:num w:numId="15">
    <w:abstractNumId w:val="20"/>
  </w:num>
  <w:num w:numId="16">
    <w:abstractNumId w:val="16"/>
  </w:num>
  <w:num w:numId="17">
    <w:abstractNumId w:val="13"/>
  </w:num>
  <w:num w:numId="18">
    <w:abstractNumId w:val="10"/>
  </w:num>
  <w:num w:numId="19">
    <w:abstractNumId w:val="21"/>
  </w:num>
  <w:num w:numId="20">
    <w:abstractNumId w:val="11"/>
  </w:num>
  <w:num w:numId="21">
    <w:abstractNumId w:val="12"/>
  </w:num>
  <w:num w:numId="22">
    <w:abstractNumId w:val="18"/>
  </w:num>
  <w:num w:numId="23">
    <w:abstractNumId w:val="14"/>
  </w:num>
  <w:num w:numId="24">
    <w:abstractNumId w:val="19"/>
  </w:num>
  <w:num w:numId="25">
    <w:abstractNumId w:val="24"/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mirrorMargins/>
  <w:bordersDoNotSurroundHeader/>
  <w:bordersDoNotSurroundFooter/>
  <w:doNotTrackMoves/>
  <w:defaultTabStop w:val="720"/>
  <w:autoHyphenation/>
  <w:hyphenationZone w:val="576"/>
  <w:doNotHyphenateCaps/>
  <w:evenAndOddHeaders/>
  <w:drawingGridHorizontalSpacing w:val="110"/>
  <w:displayHorizontalDrawingGridEvery w:val="2"/>
  <w:displayVerticalDrawingGridEvery w:val="2"/>
  <w:characterSpacingControl w:val="doNotCompress"/>
  <w:hdrShapeDefaults>
    <o:shapedefaults v:ext="edit" spidmax="147458"/>
  </w:hdrShapeDefaults>
  <w:footnotePr>
    <w:pos w:val="beneathText"/>
    <w:numFmt w:val="chicago"/>
    <w:numStart w:val="2"/>
    <w:footnote w:id="0"/>
    <w:footnote w:id="1"/>
  </w:footnotePr>
  <w:endnotePr>
    <w:pos w:val="sectEnd"/>
    <w:numFmt w:val="chicago"/>
    <w:numStart w:val="2"/>
    <w:endnote w:id="0"/>
    <w:endnote w:id="1"/>
  </w:endnotePr>
  <w:compat>
    <w:useFELayout/>
  </w:compat>
  <w:docVars>
    <w:docVar w:name="_PubVPasteboard_" w:val="10"/>
    <w:docVar w:name="ShowOutlines" w:val="1"/>
  </w:docVars>
  <w:rsids>
    <w:rsidRoot w:val="009A0110"/>
    <w:rsid w:val="00000074"/>
    <w:rsid w:val="0000100C"/>
    <w:rsid w:val="00001C2A"/>
    <w:rsid w:val="000034B7"/>
    <w:rsid w:val="00003F16"/>
    <w:rsid w:val="000056F3"/>
    <w:rsid w:val="000122DA"/>
    <w:rsid w:val="00015225"/>
    <w:rsid w:val="0002094B"/>
    <w:rsid w:val="00020DA4"/>
    <w:rsid w:val="0002225E"/>
    <w:rsid w:val="0002275E"/>
    <w:rsid w:val="00024609"/>
    <w:rsid w:val="000247B6"/>
    <w:rsid w:val="000307C5"/>
    <w:rsid w:val="0003136F"/>
    <w:rsid w:val="00031CFA"/>
    <w:rsid w:val="00034E4A"/>
    <w:rsid w:val="00037D5F"/>
    <w:rsid w:val="00040902"/>
    <w:rsid w:val="00041B7C"/>
    <w:rsid w:val="00042749"/>
    <w:rsid w:val="00046B44"/>
    <w:rsid w:val="00046D12"/>
    <w:rsid w:val="00047AB6"/>
    <w:rsid w:val="00051413"/>
    <w:rsid w:val="000525FC"/>
    <w:rsid w:val="0005332F"/>
    <w:rsid w:val="00054882"/>
    <w:rsid w:val="00054C64"/>
    <w:rsid w:val="0005648F"/>
    <w:rsid w:val="00057316"/>
    <w:rsid w:val="00057A97"/>
    <w:rsid w:val="0006023B"/>
    <w:rsid w:val="000612DC"/>
    <w:rsid w:val="00061D60"/>
    <w:rsid w:val="00062090"/>
    <w:rsid w:val="00064FDF"/>
    <w:rsid w:val="00071933"/>
    <w:rsid w:val="00072070"/>
    <w:rsid w:val="000730B5"/>
    <w:rsid w:val="00074FE8"/>
    <w:rsid w:val="00077018"/>
    <w:rsid w:val="000772E1"/>
    <w:rsid w:val="00077A1A"/>
    <w:rsid w:val="00081427"/>
    <w:rsid w:val="00081B60"/>
    <w:rsid w:val="00081D7A"/>
    <w:rsid w:val="000821D3"/>
    <w:rsid w:val="00082E07"/>
    <w:rsid w:val="0008318F"/>
    <w:rsid w:val="00084671"/>
    <w:rsid w:val="00084876"/>
    <w:rsid w:val="00085043"/>
    <w:rsid w:val="00086FEE"/>
    <w:rsid w:val="00091990"/>
    <w:rsid w:val="00093CA8"/>
    <w:rsid w:val="00094B00"/>
    <w:rsid w:val="00095D1C"/>
    <w:rsid w:val="00096FB8"/>
    <w:rsid w:val="0009770B"/>
    <w:rsid w:val="000A13AA"/>
    <w:rsid w:val="000A54E7"/>
    <w:rsid w:val="000A6886"/>
    <w:rsid w:val="000A6C91"/>
    <w:rsid w:val="000B0E7C"/>
    <w:rsid w:val="000B1411"/>
    <w:rsid w:val="000B3077"/>
    <w:rsid w:val="000B3941"/>
    <w:rsid w:val="000B3F33"/>
    <w:rsid w:val="000B403C"/>
    <w:rsid w:val="000B4080"/>
    <w:rsid w:val="000B4E4F"/>
    <w:rsid w:val="000B6F74"/>
    <w:rsid w:val="000C06A0"/>
    <w:rsid w:val="000C11D7"/>
    <w:rsid w:val="000C19C1"/>
    <w:rsid w:val="000C1D83"/>
    <w:rsid w:val="000C547E"/>
    <w:rsid w:val="000C62EE"/>
    <w:rsid w:val="000C646C"/>
    <w:rsid w:val="000C6D4D"/>
    <w:rsid w:val="000C756E"/>
    <w:rsid w:val="000D0254"/>
    <w:rsid w:val="000D1597"/>
    <w:rsid w:val="000D15B6"/>
    <w:rsid w:val="000D168E"/>
    <w:rsid w:val="000D194B"/>
    <w:rsid w:val="000D59E6"/>
    <w:rsid w:val="000D68EE"/>
    <w:rsid w:val="000E0244"/>
    <w:rsid w:val="000E051F"/>
    <w:rsid w:val="000E0919"/>
    <w:rsid w:val="000E1D29"/>
    <w:rsid w:val="000E1D5F"/>
    <w:rsid w:val="000E308C"/>
    <w:rsid w:val="000E40FF"/>
    <w:rsid w:val="000E4790"/>
    <w:rsid w:val="000E4883"/>
    <w:rsid w:val="000E505C"/>
    <w:rsid w:val="000E7E66"/>
    <w:rsid w:val="000E7FD4"/>
    <w:rsid w:val="000F02AF"/>
    <w:rsid w:val="000F0E7F"/>
    <w:rsid w:val="000F2867"/>
    <w:rsid w:val="000F3B7B"/>
    <w:rsid w:val="000F4F70"/>
    <w:rsid w:val="000F511D"/>
    <w:rsid w:val="000F5A6D"/>
    <w:rsid w:val="000F6815"/>
    <w:rsid w:val="0010150E"/>
    <w:rsid w:val="001027ED"/>
    <w:rsid w:val="0010675F"/>
    <w:rsid w:val="00107BA0"/>
    <w:rsid w:val="00111CFC"/>
    <w:rsid w:val="00114116"/>
    <w:rsid w:val="0011469F"/>
    <w:rsid w:val="0011769B"/>
    <w:rsid w:val="0011787D"/>
    <w:rsid w:val="00117D2E"/>
    <w:rsid w:val="00120BF9"/>
    <w:rsid w:val="00123CC5"/>
    <w:rsid w:val="00124D62"/>
    <w:rsid w:val="00125CE1"/>
    <w:rsid w:val="00126E55"/>
    <w:rsid w:val="00133476"/>
    <w:rsid w:val="0013380E"/>
    <w:rsid w:val="00135AC9"/>
    <w:rsid w:val="00135E26"/>
    <w:rsid w:val="0013636F"/>
    <w:rsid w:val="001365DA"/>
    <w:rsid w:val="00137730"/>
    <w:rsid w:val="00137E96"/>
    <w:rsid w:val="0014040D"/>
    <w:rsid w:val="00143C29"/>
    <w:rsid w:val="0014439A"/>
    <w:rsid w:val="001444FE"/>
    <w:rsid w:val="00146452"/>
    <w:rsid w:val="001467BD"/>
    <w:rsid w:val="00146F4E"/>
    <w:rsid w:val="00146FA0"/>
    <w:rsid w:val="00147719"/>
    <w:rsid w:val="00147813"/>
    <w:rsid w:val="001479C5"/>
    <w:rsid w:val="001509DA"/>
    <w:rsid w:val="00151212"/>
    <w:rsid w:val="001604B6"/>
    <w:rsid w:val="00163FE0"/>
    <w:rsid w:val="00164296"/>
    <w:rsid w:val="001649C1"/>
    <w:rsid w:val="001663DD"/>
    <w:rsid w:val="00167A91"/>
    <w:rsid w:val="00170107"/>
    <w:rsid w:val="00172B62"/>
    <w:rsid w:val="0017409F"/>
    <w:rsid w:val="00180E1A"/>
    <w:rsid w:val="00182775"/>
    <w:rsid w:val="00185584"/>
    <w:rsid w:val="00186328"/>
    <w:rsid w:val="00186A9B"/>
    <w:rsid w:val="00187A03"/>
    <w:rsid w:val="00191740"/>
    <w:rsid w:val="001921A0"/>
    <w:rsid w:val="001921E1"/>
    <w:rsid w:val="001953FE"/>
    <w:rsid w:val="00196202"/>
    <w:rsid w:val="00196620"/>
    <w:rsid w:val="001A09AF"/>
    <w:rsid w:val="001A0C55"/>
    <w:rsid w:val="001A3BC8"/>
    <w:rsid w:val="001A57B6"/>
    <w:rsid w:val="001A6A9C"/>
    <w:rsid w:val="001A7029"/>
    <w:rsid w:val="001A7069"/>
    <w:rsid w:val="001B0A0F"/>
    <w:rsid w:val="001B1583"/>
    <w:rsid w:val="001B273F"/>
    <w:rsid w:val="001B3271"/>
    <w:rsid w:val="001B37F1"/>
    <w:rsid w:val="001B3B40"/>
    <w:rsid w:val="001B486F"/>
    <w:rsid w:val="001B7BF0"/>
    <w:rsid w:val="001C1A1D"/>
    <w:rsid w:val="001C1A56"/>
    <w:rsid w:val="001C34AA"/>
    <w:rsid w:val="001C59B0"/>
    <w:rsid w:val="001C6115"/>
    <w:rsid w:val="001D0AE9"/>
    <w:rsid w:val="001D13BF"/>
    <w:rsid w:val="001D33FC"/>
    <w:rsid w:val="001D44E1"/>
    <w:rsid w:val="001D5ACC"/>
    <w:rsid w:val="001D7F8D"/>
    <w:rsid w:val="001E0BC5"/>
    <w:rsid w:val="001E0BFA"/>
    <w:rsid w:val="001E1F98"/>
    <w:rsid w:val="001E3947"/>
    <w:rsid w:val="001E61F9"/>
    <w:rsid w:val="001F18BA"/>
    <w:rsid w:val="001F1D26"/>
    <w:rsid w:val="001F3E5D"/>
    <w:rsid w:val="001F5827"/>
    <w:rsid w:val="001F66C8"/>
    <w:rsid w:val="001F6C5F"/>
    <w:rsid w:val="001F7813"/>
    <w:rsid w:val="001F79E6"/>
    <w:rsid w:val="00202088"/>
    <w:rsid w:val="00202E78"/>
    <w:rsid w:val="00203E4D"/>
    <w:rsid w:val="00204347"/>
    <w:rsid w:val="00205F1E"/>
    <w:rsid w:val="00210662"/>
    <w:rsid w:val="0021159C"/>
    <w:rsid w:val="00211790"/>
    <w:rsid w:val="00211A75"/>
    <w:rsid w:val="00213CE9"/>
    <w:rsid w:val="00213E2C"/>
    <w:rsid w:val="002143AC"/>
    <w:rsid w:val="00214A61"/>
    <w:rsid w:val="002152F8"/>
    <w:rsid w:val="00215746"/>
    <w:rsid w:val="00216A45"/>
    <w:rsid w:val="0021763F"/>
    <w:rsid w:val="002179B7"/>
    <w:rsid w:val="00217B6C"/>
    <w:rsid w:val="00220F1E"/>
    <w:rsid w:val="00222DDD"/>
    <w:rsid w:val="00223BFF"/>
    <w:rsid w:val="0022474D"/>
    <w:rsid w:val="002259D1"/>
    <w:rsid w:val="0022621C"/>
    <w:rsid w:val="0022689C"/>
    <w:rsid w:val="00227304"/>
    <w:rsid w:val="00231A81"/>
    <w:rsid w:val="00231D4B"/>
    <w:rsid w:val="00232744"/>
    <w:rsid w:val="00235270"/>
    <w:rsid w:val="00235B74"/>
    <w:rsid w:val="00235E6A"/>
    <w:rsid w:val="00237766"/>
    <w:rsid w:val="002411F9"/>
    <w:rsid w:val="00242B85"/>
    <w:rsid w:val="00242E31"/>
    <w:rsid w:val="00243F42"/>
    <w:rsid w:val="002441BD"/>
    <w:rsid w:val="002445E5"/>
    <w:rsid w:val="00244F86"/>
    <w:rsid w:val="002459F3"/>
    <w:rsid w:val="00245F43"/>
    <w:rsid w:val="00247232"/>
    <w:rsid w:val="00251C6F"/>
    <w:rsid w:val="00252561"/>
    <w:rsid w:val="002539F8"/>
    <w:rsid w:val="00253A3E"/>
    <w:rsid w:val="0025430E"/>
    <w:rsid w:val="00254412"/>
    <w:rsid w:val="002547FE"/>
    <w:rsid w:val="00261462"/>
    <w:rsid w:val="00261BBD"/>
    <w:rsid w:val="00261C15"/>
    <w:rsid w:val="00261F69"/>
    <w:rsid w:val="002622C9"/>
    <w:rsid w:val="00262CA8"/>
    <w:rsid w:val="0026602D"/>
    <w:rsid w:val="002661A7"/>
    <w:rsid w:val="002663C6"/>
    <w:rsid w:val="002672C9"/>
    <w:rsid w:val="0026778E"/>
    <w:rsid w:val="002705C7"/>
    <w:rsid w:val="00271ABA"/>
    <w:rsid w:val="00272962"/>
    <w:rsid w:val="002758C5"/>
    <w:rsid w:val="0027675C"/>
    <w:rsid w:val="00277174"/>
    <w:rsid w:val="00277191"/>
    <w:rsid w:val="00277402"/>
    <w:rsid w:val="00280373"/>
    <w:rsid w:val="00280A5B"/>
    <w:rsid w:val="0028139D"/>
    <w:rsid w:val="00282097"/>
    <w:rsid w:val="00282BAD"/>
    <w:rsid w:val="00284FA3"/>
    <w:rsid w:val="0028504F"/>
    <w:rsid w:val="0028527F"/>
    <w:rsid w:val="002865EA"/>
    <w:rsid w:val="0028691B"/>
    <w:rsid w:val="00286968"/>
    <w:rsid w:val="00290435"/>
    <w:rsid w:val="0029068F"/>
    <w:rsid w:val="00290DA0"/>
    <w:rsid w:val="00291E62"/>
    <w:rsid w:val="0029534A"/>
    <w:rsid w:val="00296EBB"/>
    <w:rsid w:val="002972F0"/>
    <w:rsid w:val="002978ED"/>
    <w:rsid w:val="002A1CAB"/>
    <w:rsid w:val="002A3821"/>
    <w:rsid w:val="002A5199"/>
    <w:rsid w:val="002A6491"/>
    <w:rsid w:val="002A7A7A"/>
    <w:rsid w:val="002B1478"/>
    <w:rsid w:val="002B1B24"/>
    <w:rsid w:val="002B6FDF"/>
    <w:rsid w:val="002C086F"/>
    <w:rsid w:val="002C1E24"/>
    <w:rsid w:val="002C3A34"/>
    <w:rsid w:val="002C4FAC"/>
    <w:rsid w:val="002C666E"/>
    <w:rsid w:val="002C6AD7"/>
    <w:rsid w:val="002C73F7"/>
    <w:rsid w:val="002D2152"/>
    <w:rsid w:val="002D2F40"/>
    <w:rsid w:val="002D34D6"/>
    <w:rsid w:val="002D3606"/>
    <w:rsid w:val="002D46DA"/>
    <w:rsid w:val="002D4755"/>
    <w:rsid w:val="002D56D7"/>
    <w:rsid w:val="002D5713"/>
    <w:rsid w:val="002D5BB7"/>
    <w:rsid w:val="002D6CED"/>
    <w:rsid w:val="002D7994"/>
    <w:rsid w:val="002D7B8B"/>
    <w:rsid w:val="002E0916"/>
    <w:rsid w:val="002E19B4"/>
    <w:rsid w:val="002E500C"/>
    <w:rsid w:val="002E66E6"/>
    <w:rsid w:val="002E7A42"/>
    <w:rsid w:val="002F07A7"/>
    <w:rsid w:val="002F0861"/>
    <w:rsid w:val="002F1FC0"/>
    <w:rsid w:val="002F4BEC"/>
    <w:rsid w:val="002F4ED8"/>
    <w:rsid w:val="002F6452"/>
    <w:rsid w:val="0030192C"/>
    <w:rsid w:val="00301E52"/>
    <w:rsid w:val="00305011"/>
    <w:rsid w:val="003051FD"/>
    <w:rsid w:val="00305683"/>
    <w:rsid w:val="00307AA3"/>
    <w:rsid w:val="00307C31"/>
    <w:rsid w:val="00307D6C"/>
    <w:rsid w:val="003100AA"/>
    <w:rsid w:val="00310D13"/>
    <w:rsid w:val="0031106C"/>
    <w:rsid w:val="003111C9"/>
    <w:rsid w:val="0031177B"/>
    <w:rsid w:val="003117DE"/>
    <w:rsid w:val="00311DA1"/>
    <w:rsid w:val="00311F9D"/>
    <w:rsid w:val="003131DF"/>
    <w:rsid w:val="00313AF0"/>
    <w:rsid w:val="00314874"/>
    <w:rsid w:val="00316265"/>
    <w:rsid w:val="00316878"/>
    <w:rsid w:val="00316E89"/>
    <w:rsid w:val="00321B5E"/>
    <w:rsid w:val="0032344F"/>
    <w:rsid w:val="00324260"/>
    <w:rsid w:val="00324EE2"/>
    <w:rsid w:val="00327DEA"/>
    <w:rsid w:val="00330977"/>
    <w:rsid w:val="00331F40"/>
    <w:rsid w:val="00333653"/>
    <w:rsid w:val="00334F37"/>
    <w:rsid w:val="00335F62"/>
    <w:rsid w:val="003364E7"/>
    <w:rsid w:val="00336B34"/>
    <w:rsid w:val="00336D2A"/>
    <w:rsid w:val="00337EF2"/>
    <w:rsid w:val="00340950"/>
    <w:rsid w:val="00340F8F"/>
    <w:rsid w:val="00342ED4"/>
    <w:rsid w:val="00343782"/>
    <w:rsid w:val="00343C7B"/>
    <w:rsid w:val="00343C95"/>
    <w:rsid w:val="00344436"/>
    <w:rsid w:val="00344FB5"/>
    <w:rsid w:val="00347526"/>
    <w:rsid w:val="0034788C"/>
    <w:rsid w:val="00347D3C"/>
    <w:rsid w:val="00351D81"/>
    <w:rsid w:val="0035224E"/>
    <w:rsid w:val="00355089"/>
    <w:rsid w:val="003561F9"/>
    <w:rsid w:val="00356B7A"/>
    <w:rsid w:val="00357AE0"/>
    <w:rsid w:val="003606F6"/>
    <w:rsid w:val="00360C17"/>
    <w:rsid w:val="00361218"/>
    <w:rsid w:val="00362A01"/>
    <w:rsid w:val="00362B90"/>
    <w:rsid w:val="003635B9"/>
    <w:rsid w:val="00363A3F"/>
    <w:rsid w:val="00363E2D"/>
    <w:rsid w:val="0036612A"/>
    <w:rsid w:val="0036672F"/>
    <w:rsid w:val="0037193C"/>
    <w:rsid w:val="00372F48"/>
    <w:rsid w:val="0037384C"/>
    <w:rsid w:val="003755BB"/>
    <w:rsid w:val="0037593F"/>
    <w:rsid w:val="00381B03"/>
    <w:rsid w:val="00382CFE"/>
    <w:rsid w:val="003838A4"/>
    <w:rsid w:val="00384106"/>
    <w:rsid w:val="00385AAA"/>
    <w:rsid w:val="0038681B"/>
    <w:rsid w:val="00386A72"/>
    <w:rsid w:val="003915A1"/>
    <w:rsid w:val="00393053"/>
    <w:rsid w:val="00394AFB"/>
    <w:rsid w:val="00395922"/>
    <w:rsid w:val="00395953"/>
    <w:rsid w:val="00396A40"/>
    <w:rsid w:val="003A0323"/>
    <w:rsid w:val="003A0457"/>
    <w:rsid w:val="003A13F4"/>
    <w:rsid w:val="003A1823"/>
    <w:rsid w:val="003A1BF5"/>
    <w:rsid w:val="003A292D"/>
    <w:rsid w:val="003A2C56"/>
    <w:rsid w:val="003A46D7"/>
    <w:rsid w:val="003A5CFB"/>
    <w:rsid w:val="003A6B96"/>
    <w:rsid w:val="003A78BA"/>
    <w:rsid w:val="003A7B43"/>
    <w:rsid w:val="003B03CD"/>
    <w:rsid w:val="003B1449"/>
    <w:rsid w:val="003B1972"/>
    <w:rsid w:val="003B1C90"/>
    <w:rsid w:val="003B3FD4"/>
    <w:rsid w:val="003B4150"/>
    <w:rsid w:val="003B4306"/>
    <w:rsid w:val="003B605C"/>
    <w:rsid w:val="003B7223"/>
    <w:rsid w:val="003B7E05"/>
    <w:rsid w:val="003C0400"/>
    <w:rsid w:val="003C0FAF"/>
    <w:rsid w:val="003C33B4"/>
    <w:rsid w:val="003C3502"/>
    <w:rsid w:val="003C3504"/>
    <w:rsid w:val="003C4149"/>
    <w:rsid w:val="003C4E5B"/>
    <w:rsid w:val="003C6035"/>
    <w:rsid w:val="003C6483"/>
    <w:rsid w:val="003C64F6"/>
    <w:rsid w:val="003C75ED"/>
    <w:rsid w:val="003C7F50"/>
    <w:rsid w:val="003D170F"/>
    <w:rsid w:val="003D21BA"/>
    <w:rsid w:val="003D483D"/>
    <w:rsid w:val="003D5340"/>
    <w:rsid w:val="003D667B"/>
    <w:rsid w:val="003E15CC"/>
    <w:rsid w:val="003E1675"/>
    <w:rsid w:val="003E2BBE"/>
    <w:rsid w:val="003E304C"/>
    <w:rsid w:val="003E3F36"/>
    <w:rsid w:val="003E507F"/>
    <w:rsid w:val="003E65FA"/>
    <w:rsid w:val="003E7753"/>
    <w:rsid w:val="003F12F2"/>
    <w:rsid w:val="003F15AA"/>
    <w:rsid w:val="003F27BD"/>
    <w:rsid w:val="003F31C9"/>
    <w:rsid w:val="003F370F"/>
    <w:rsid w:val="003F423E"/>
    <w:rsid w:val="003F4D7A"/>
    <w:rsid w:val="003F74D3"/>
    <w:rsid w:val="00400978"/>
    <w:rsid w:val="00403AF2"/>
    <w:rsid w:val="00407798"/>
    <w:rsid w:val="00407A65"/>
    <w:rsid w:val="00412DD3"/>
    <w:rsid w:val="00414C26"/>
    <w:rsid w:val="00415059"/>
    <w:rsid w:val="0041577C"/>
    <w:rsid w:val="00416369"/>
    <w:rsid w:val="00420215"/>
    <w:rsid w:val="00420E48"/>
    <w:rsid w:val="00423442"/>
    <w:rsid w:val="004248AB"/>
    <w:rsid w:val="00427F3D"/>
    <w:rsid w:val="004319F8"/>
    <w:rsid w:val="00434F1D"/>
    <w:rsid w:val="00440494"/>
    <w:rsid w:val="00440A16"/>
    <w:rsid w:val="00440E87"/>
    <w:rsid w:val="004426F5"/>
    <w:rsid w:val="00442F26"/>
    <w:rsid w:val="0044389F"/>
    <w:rsid w:val="00443E0A"/>
    <w:rsid w:val="0044496A"/>
    <w:rsid w:val="004477E7"/>
    <w:rsid w:val="0045128A"/>
    <w:rsid w:val="004512E6"/>
    <w:rsid w:val="0045328E"/>
    <w:rsid w:val="00454AD2"/>
    <w:rsid w:val="00455812"/>
    <w:rsid w:val="00456C1A"/>
    <w:rsid w:val="00461902"/>
    <w:rsid w:val="004641D4"/>
    <w:rsid w:val="0046439F"/>
    <w:rsid w:val="0046501B"/>
    <w:rsid w:val="00470DB9"/>
    <w:rsid w:val="0047290E"/>
    <w:rsid w:val="00473BD8"/>
    <w:rsid w:val="00480620"/>
    <w:rsid w:val="004807C8"/>
    <w:rsid w:val="00481B5C"/>
    <w:rsid w:val="00483CD8"/>
    <w:rsid w:val="00490046"/>
    <w:rsid w:val="00490327"/>
    <w:rsid w:val="00492C26"/>
    <w:rsid w:val="00493482"/>
    <w:rsid w:val="0049384B"/>
    <w:rsid w:val="00494ABB"/>
    <w:rsid w:val="00495183"/>
    <w:rsid w:val="00495C84"/>
    <w:rsid w:val="004A2759"/>
    <w:rsid w:val="004A5D38"/>
    <w:rsid w:val="004A5E10"/>
    <w:rsid w:val="004A6D68"/>
    <w:rsid w:val="004A71E4"/>
    <w:rsid w:val="004B07BA"/>
    <w:rsid w:val="004B1A0C"/>
    <w:rsid w:val="004B1DFC"/>
    <w:rsid w:val="004B2CB4"/>
    <w:rsid w:val="004B2F1B"/>
    <w:rsid w:val="004B487F"/>
    <w:rsid w:val="004B5538"/>
    <w:rsid w:val="004B7C9F"/>
    <w:rsid w:val="004C029E"/>
    <w:rsid w:val="004C1505"/>
    <w:rsid w:val="004C1D0E"/>
    <w:rsid w:val="004C25E5"/>
    <w:rsid w:val="004C2B1B"/>
    <w:rsid w:val="004C2F5F"/>
    <w:rsid w:val="004C4E06"/>
    <w:rsid w:val="004C5CB5"/>
    <w:rsid w:val="004D1356"/>
    <w:rsid w:val="004D14AC"/>
    <w:rsid w:val="004D2C64"/>
    <w:rsid w:val="004D348E"/>
    <w:rsid w:val="004D550E"/>
    <w:rsid w:val="004D591B"/>
    <w:rsid w:val="004D63E3"/>
    <w:rsid w:val="004D68C9"/>
    <w:rsid w:val="004D7BCF"/>
    <w:rsid w:val="004E0AC1"/>
    <w:rsid w:val="004E4E7C"/>
    <w:rsid w:val="004E6B9F"/>
    <w:rsid w:val="004E73BC"/>
    <w:rsid w:val="004F0325"/>
    <w:rsid w:val="004F0351"/>
    <w:rsid w:val="004F055F"/>
    <w:rsid w:val="004F0AB4"/>
    <w:rsid w:val="004F0C5B"/>
    <w:rsid w:val="004F1105"/>
    <w:rsid w:val="004F3635"/>
    <w:rsid w:val="004F3DB1"/>
    <w:rsid w:val="004F48F5"/>
    <w:rsid w:val="004F5DEC"/>
    <w:rsid w:val="004F5FC8"/>
    <w:rsid w:val="004F6AE2"/>
    <w:rsid w:val="00501C51"/>
    <w:rsid w:val="00501D76"/>
    <w:rsid w:val="005027F8"/>
    <w:rsid w:val="005034CA"/>
    <w:rsid w:val="00504248"/>
    <w:rsid w:val="00504DDE"/>
    <w:rsid w:val="00505171"/>
    <w:rsid w:val="005054A4"/>
    <w:rsid w:val="00505724"/>
    <w:rsid w:val="0050580C"/>
    <w:rsid w:val="00510453"/>
    <w:rsid w:val="00510643"/>
    <w:rsid w:val="00511AF9"/>
    <w:rsid w:val="00512C77"/>
    <w:rsid w:val="00513DE0"/>
    <w:rsid w:val="00515492"/>
    <w:rsid w:val="00517C0F"/>
    <w:rsid w:val="00520EC2"/>
    <w:rsid w:val="005214A9"/>
    <w:rsid w:val="00521E2C"/>
    <w:rsid w:val="00526112"/>
    <w:rsid w:val="00526A20"/>
    <w:rsid w:val="00526BA7"/>
    <w:rsid w:val="00526FC3"/>
    <w:rsid w:val="00526FCE"/>
    <w:rsid w:val="0053251B"/>
    <w:rsid w:val="005368EE"/>
    <w:rsid w:val="00536C7F"/>
    <w:rsid w:val="00537889"/>
    <w:rsid w:val="005407DC"/>
    <w:rsid w:val="0054109C"/>
    <w:rsid w:val="00541CD9"/>
    <w:rsid w:val="00543E43"/>
    <w:rsid w:val="005455CB"/>
    <w:rsid w:val="00546A3A"/>
    <w:rsid w:val="00546E53"/>
    <w:rsid w:val="005474CB"/>
    <w:rsid w:val="005510F8"/>
    <w:rsid w:val="00551511"/>
    <w:rsid w:val="00551FF1"/>
    <w:rsid w:val="00552A79"/>
    <w:rsid w:val="005576CE"/>
    <w:rsid w:val="005579E9"/>
    <w:rsid w:val="005653A7"/>
    <w:rsid w:val="005659F9"/>
    <w:rsid w:val="005661E5"/>
    <w:rsid w:val="00566C2C"/>
    <w:rsid w:val="00566E54"/>
    <w:rsid w:val="00566FE0"/>
    <w:rsid w:val="00567724"/>
    <w:rsid w:val="00570087"/>
    <w:rsid w:val="00570CBA"/>
    <w:rsid w:val="00570EE0"/>
    <w:rsid w:val="0057114E"/>
    <w:rsid w:val="00572FAC"/>
    <w:rsid w:val="00573024"/>
    <w:rsid w:val="005755A3"/>
    <w:rsid w:val="00576467"/>
    <w:rsid w:val="00580290"/>
    <w:rsid w:val="005804B3"/>
    <w:rsid w:val="00580CA6"/>
    <w:rsid w:val="0058206D"/>
    <w:rsid w:val="00582A4C"/>
    <w:rsid w:val="00583615"/>
    <w:rsid w:val="00583785"/>
    <w:rsid w:val="00583B8B"/>
    <w:rsid w:val="005863E8"/>
    <w:rsid w:val="00586CD2"/>
    <w:rsid w:val="00587373"/>
    <w:rsid w:val="00587894"/>
    <w:rsid w:val="00587F1A"/>
    <w:rsid w:val="005918AB"/>
    <w:rsid w:val="00591D43"/>
    <w:rsid w:val="00594851"/>
    <w:rsid w:val="00594867"/>
    <w:rsid w:val="00596DF6"/>
    <w:rsid w:val="005A0B72"/>
    <w:rsid w:val="005A0C42"/>
    <w:rsid w:val="005A231B"/>
    <w:rsid w:val="005A2911"/>
    <w:rsid w:val="005A376F"/>
    <w:rsid w:val="005A3C15"/>
    <w:rsid w:val="005A424A"/>
    <w:rsid w:val="005A4A2B"/>
    <w:rsid w:val="005A5E3C"/>
    <w:rsid w:val="005A5FAC"/>
    <w:rsid w:val="005A7257"/>
    <w:rsid w:val="005B07CC"/>
    <w:rsid w:val="005B07EA"/>
    <w:rsid w:val="005B4AA9"/>
    <w:rsid w:val="005B5BCE"/>
    <w:rsid w:val="005B6CE8"/>
    <w:rsid w:val="005B6E2F"/>
    <w:rsid w:val="005C005F"/>
    <w:rsid w:val="005C0528"/>
    <w:rsid w:val="005C2938"/>
    <w:rsid w:val="005C2F5D"/>
    <w:rsid w:val="005C35EB"/>
    <w:rsid w:val="005C3D9E"/>
    <w:rsid w:val="005C59CF"/>
    <w:rsid w:val="005C5FB0"/>
    <w:rsid w:val="005C6481"/>
    <w:rsid w:val="005C6B7B"/>
    <w:rsid w:val="005C7B15"/>
    <w:rsid w:val="005C7B60"/>
    <w:rsid w:val="005D55D0"/>
    <w:rsid w:val="005D586C"/>
    <w:rsid w:val="005D62B1"/>
    <w:rsid w:val="005D724C"/>
    <w:rsid w:val="005D7420"/>
    <w:rsid w:val="005D7A3A"/>
    <w:rsid w:val="005D7BA0"/>
    <w:rsid w:val="005E0736"/>
    <w:rsid w:val="005E30C8"/>
    <w:rsid w:val="005E5D74"/>
    <w:rsid w:val="005E72A8"/>
    <w:rsid w:val="005F3A87"/>
    <w:rsid w:val="005F3E1B"/>
    <w:rsid w:val="005F43EA"/>
    <w:rsid w:val="005F5632"/>
    <w:rsid w:val="006035BB"/>
    <w:rsid w:val="006041DE"/>
    <w:rsid w:val="0060518F"/>
    <w:rsid w:val="006077C5"/>
    <w:rsid w:val="00607B6A"/>
    <w:rsid w:val="0061095D"/>
    <w:rsid w:val="00610AB0"/>
    <w:rsid w:val="00610E6B"/>
    <w:rsid w:val="00611E06"/>
    <w:rsid w:val="0061329A"/>
    <w:rsid w:val="006235B2"/>
    <w:rsid w:val="006238C4"/>
    <w:rsid w:val="006257E4"/>
    <w:rsid w:val="0062588A"/>
    <w:rsid w:val="00626F5E"/>
    <w:rsid w:val="00627BF8"/>
    <w:rsid w:val="0063131B"/>
    <w:rsid w:val="006321DC"/>
    <w:rsid w:val="006322A6"/>
    <w:rsid w:val="00632DE1"/>
    <w:rsid w:val="0063309C"/>
    <w:rsid w:val="00635302"/>
    <w:rsid w:val="006358CF"/>
    <w:rsid w:val="00637C94"/>
    <w:rsid w:val="006407CC"/>
    <w:rsid w:val="00643186"/>
    <w:rsid w:val="00644FCC"/>
    <w:rsid w:val="00646D74"/>
    <w:rsid w:val="00651814"/>
    <w:rsid w:val="00652F5A"/>
    <w:rsid w:val="0065398E"/>
    <w:rsid w:val="00654359"/>
    <w:rsid w:val="00654571"/>
    <w:rsid w:val="0065620C"/>
    <w:rsid w:val="006565BA"/>
    <w:rsid w:val="0065681E"/>
    <w:rsid w:val="00657708"/>
    <w:rsid w:val="00660286"/>
    <w:rsid w:val="006605F5"/>
    <w:rsid w:val="006608CB"/>
    <w:rsid w:val="00661073"/>
    <w:rsid w:val="006631A2"/>
    <w:rsid w:val="00663F05"/>
    <w:rsid w:val="00664290"/>
    <w:rsid w:val="00665A95"/>
    <w:rsid w:val="00666014"/>
    <w:rsid w:val="00666179"/>
    <w:rsid w:val="00667157"/>
    <w:rsid w:val="00667AB2"/>
    <w:rsid w:val="00667DF6"/>
    <w:rsid w:val="006703C7"/>
    <w:rsid w:val="00670A65"/>
    <w:rsid w:val="0067310C"/>
    <w:rsid w:val="00676E8B"/>
    <w:rsid w:val="006803AF"/>
    <w:rsid w:val="006820B6"/>
    <w:rsid w:val="006822F2"/>
    <w:rsid w:val="00683D44"/>
    <w:rsid w:val="00683D72"/>
    <w:rsid w:val="00684277"/>
    <w:rsid w:val="00684F97"/>
    <w:rsid w:val="00686418"/>
    <w:rsid w:val="00686B44"/>
    <w:rsid w:val="00687404"/>
    <w:rsid w:val="00691BEE"/>
    <w:rsid w:val="00693349"/>
    <w:rsid w:val="006933F3"/>
    <w:rsid w:val="00693BBF"/>
    <w:rsid w:val="006945DC"/>
    <w:rsid w:val="00694F5C"/>
    <w:rsid w:val="00695636"/>
    <w:rsid w:val="0069693D"/>
    <w:rsid w:val="006A180F"/>
    <w:rsid w:val="006A2F59"/>
    <w:rsid w:val="006A4E5B"/>
    <w:rsid w:val="006B0185"/>
    <w:rsid w:val="006B16DA"/>
    <w:rsid w:val="006B196C"/>
    <w:rsid w:val="006B271F"/>
    <w:rsid w:val="006B33E2"/>
    <w:rsid w:val="006B6CAF"/>
    <w:rsid w:val="006B7311"/>
    <w:rsid w:val="006B77EE"/>
    <w:rsid w:val="006B7A0E"/>
    <w:rsid w:val="006C033D"/>
    <w:rsid w:val="006C13F8"/>
    <w:rsid w:val="006C149E"/>
    <w:rsid w:val="006C1DDD"/>
    <w:rsid w:val="006C3B48"/>
    <w:rsid w:val="006C4225"/>
    <w:rsid w:val="006C5118"/>
    <w:rsid w:val="006C6907"/>
    <w:rsid w:val="006C6DB3"/>
    <w:rsid w:val="006D070C"/>
    <w:rsid w:val="006D09EF"/>
    <w:rsid w:val="006D23C2"/>
    <w:rsid w:val="006D299F"/>
    <w:rsid w:val="006D2E5E"/>
    <w:rsid w:val="006D2FC4"/>
    <w:rsid w:val="006D3649"/>
    <w:rsid w:val="006D3674"/>
    <w:rsid w:val="006D4ADD"/>
    <w:rsid w:val="006D58D6"/>
    <w:rsid w:val="006D6FE7"/>
    <w:rsid w:val="006E0BA0"/>
    <w:rsid w:val="006E41FA"/>
    <w:rsid w:val="006E5923"/>
    <w:rsid w:val="006E5CED"/>
    <w:rsid w:val="006E6592"/>
    <w:rsid w:val="006E6618"/>
    <w:rsid w:val="006E7245"/>
    <w:rsid w:val="006F3ACF"/>
    <w:rsid w:val="006F3BBA"/>
    <w:rsid w:val="006F58D1"/>
    <w:rsid w:val="007008BB"/>
    <w:rsid w:val="00700B0A"/>
    <w:rsid w:val="007037AA"/>
    <w:rsid w:val="00703ADB"/>
    <w:rsid w:val="00703D8E"/>
    <w:rsid w:val="007045D7"/>
    <w:rsid w:val="007052EE"/>
    <w:rsid w:val="007068B8"/>
    <w:rsid w:val="0070762E"/>
    <w:rsid w:val="00707B34"/>
    <w:rsid w:val="00707DCF"/>
    <w:rsid w:val="00710694"/>
    <w:rsid w:val="00710C4F"/>
    <w:rsid w:val="0071340A"/>
    <w:rsid w:val="007137BE"/>
    <w:rsid w:val="00715B3F"/>
    <w:rsid w:val="0071659C"/>
    <w:rsid w:val="00716EC4"/>
    <w:rsid w:val="0072047F"/>
    <w:rsid w:val="007212B8"/>
    <w:rsid w:val="00721503"/>
    <w:rsid w:val="0072179C"/>
    <w:rsid w:val="00722596"/>
    <w:rsid w:val="0072291C"/>
    <w:rsid w:val="00723D5C"/>
    <w:rsid w:val="00723DF6"/>
    <w:rsid w:val="00724A32"/>
    <w:rsid w:val="00724C3A"/>
    <w:rsid w:val="00725728"/>
    <w:rsid w:val="007273A6"/>
    <w:rsid w:val="007311F7"/>
    <w:rsid w:val="00734337"/>
    <w:rsid w:val="00734625"/>
    <w:rsid w:val="00734DFA"/>
    <w:rsid w:val="00735419"/>
    <w:rsid w:val="00735A41"/>
    <w:rsid w:val="00736A9D"/>
    <w:rsid w:val="00736EC1"/>
    <w:rsid w:val="00740572"/>
    <w:rsid w:val="00742B11"/>
    <w:rsid w:val="00747EED"/>
    <w:rsid w:val="00747FA7"/>
    <w:rsid w:val="00750495"/>
    <w:rsid w:val="00750676"/>
    <w:rsid w:val="00751776"/>
    <w:rsid w:val="00751D00"/>
    <w:rsid w:val="007532D7"/>
    <w:rsid w:val="007533EB"/>
    <w:rsid w:val="0075413F"/>
    <w:rsid w:val="00754154"/>
    <w:rsid w:val="00754372"/>
    <w:rsid w:val="00756821"/>
    <w:rsid w:val="00757E0A"/>
    <w:rsid w:val="00760B02"/>
    <w:rsid w:val="007613A2"/>
    <w:rsid w:val="00762B17"/>
    <w:rsid w:val="00762BBF"/>
    <w:rsid w:val="00764FB6"/>
    <w:rsid w:val="00765BEE"/>
    <w:rsid w:val="00765D5F"/>
    <w:rsid w:val="0076777D"/>
    <w:rsid w:val="00767BF2"/>
    <w:rsid w:val="00771601"/>
    <w:rsid w:val="007719C1"/>
    <w:rsid w:val="0077425A"/>
    <w:rsid w:val="007762E7"/>
    <w:rsid w:val="0078040A"/>
    <w:rsid w:val="00780DA1"/>
    <w:rsid w:val="00781C14"/>
    <w:rsid w:val="00781E37"/>
    <w:rsid w:val="007825FE"/>
    <w:rsid w:val="00784340"/>
    <w:rsid w:val="007846BF"/>
    <w:rsid w:val="00785A14"/>
    <w:rsid w:val="00787034"/>
    <w:rsid w:val="0079138E"/>
    <w:rsid w:val="007943BB"/>
    <w:rsid w:val="00794475"/>
    <w:rsid w:val="00794DEB"/>
    <w:rsid w:val="00795720"/>
    <w:rsid w:val="00797C47"/>
    <w:rsid w:val="007A1348"/>
    <w:rsid w:val="007A1649"/>
    <w:rsid w:val="007A18D0"/>
    <w:rsid w:val="007A1CE9"/>
    <w:rsid w:val="007A589E"/>
    <w:rsid w:val="007A5B4D"/>
    <w:rsid w:val="007A65DC"/>
    <w:rsid w:val="007A6FFC"/>
    <w:rsid w:val="007B0C1A"/>
    <w:rsid w:val="007B67E5"/>
    <w:rsid w:val="007B7BBC"/>
    <w:rsid w:val="007C11B7"/>
    <w:rsid w:val="007C1543"/>
    <w:rsid w:val="007C1691"/>
    <w:rsid w:val="007C1EB7"/>
    <w:rsid w:val="007C31B7"/>
    <w:rsid w:val="007C3B31"/>
    <w:rsid w:val="007C3D83"/>
    <w:rsid w:val="007C5420"/>
    <w:rsid w:val="007C79BF"/>
    <w:rsid w:val="007D2A04"/>
    <w:rsid w:val="007D38E2"/>
    <w:rsid w:val="007D4E20"/>
    <w:rsid w:val="007D516D"/>
    <w:rsid w:val="007E0428"/>
    <w:rsid w:val="007E1E7A"/>
    <w:rsid w:val="007E1F37"/>
    <w:rsid w:val="007E20B5"/>
    <w:rsid w:val="007E242C"/>
    <w:rsid w:val="007E27D7"/>
    <w:rsid w:val="007E2B6D"/>
    <w:rsid w:val="007E3529"/>
    <w:rsid w:val="007E3A2A"/>
    <w:rsid w:val="007E5F5E"/>
    <w:rsid w:val="007E6C03"/>
    <w:rsid w:val="007E70B5"/>
    <w:rsid w:val="007F1B81"/>
    <w:rsid w:val="007F1C52"/>
    <w:rsid w:val="007F1C6C"/>
    <w:rsid w:val="007F220A"/>
    <w:rsid w:val="007F22A0"/>
    <w:rsid w:val="007F2D13"/>
    <w:rsid w:val="007F4108"/>
    <w:rsid w:val="007F4D39"/>
    <w:rsid w:val="007F4E75"/>
    <w:rsid w:val="007F55E3"/>
    <w:rsid w:val="007F7A7C"/>
    <w:rsid w:val="00800221"/>
    <w:rsid w:val="008004A8"/>
    <w:rsid w:val="00800E9A"/>
    <w:rsid w:val="00802021"/>
    <w:rsid w:val="00802B4A"/>
    <w:rsid w:val="008034C7"/>
    <w:rsid w:val="008035AE"/>
    <w:rsid w:val="00804052"/>
    <w:rsid w:val="00805F1C"/>
    <w:rsid w:val="008064E7"/>
    <w:rsid w:val="008065C3"/>
    <w:rsid w:val="00810D39"/>
    <w:rsid w:val="008131C0"/>
    <w:rsid w:val="00816AD6"/>
    <w:rsid w:val="008220A0"/>
    <w:rsid w:val="0082413D"/>
    <w:rsid w:val="008241BE"/>
    <w:rsid w:val="0082596D"/>
    <w:rsid w:val="00825FD9"/>
    <w:rsid w:val="008261DD"/>
    <w:rsid w:val="008263C4"/>
    <w:rsid w:val="008278B9"/>
    <w:rsid w:val="00830AF8"/>
    <w:rsid w:val="008338DA"/>
    <w:rsid w:val="00833F0F"/>
    <w:rsid w:val="008343B5"/>
    <w:rsid w:val="008344F1"/>
    <w:rsid w:val="008372FE"/>
    <w:rsid w:val="0083731B"/>
    <w:rsid w:val="0083786D"/>
    <w:rsid w:val="00840B3B"/>
    <w:rsid w:val="00841436"/>
    <w:rsid w:val="00842488"/>
    <w:rsid w:val="00843058"/>
    <w:rsid w:val="00845107"/>
    <w:rsid w:val="00846C52"/>
    <w:rsid w:val="0085071C"/>
    <w:rsid w:val="0085120B"/>
    <w:rsid w:val="008518B2"/>
    <w:rsid w:val="00851AAD"/>
    <w:rsid w:val="00853122"/>
    <w:rsid w:val="008539CE"/>
    <w:rsid w:val="008568ED"/>
    <w:rsid w:val="00856D84"/>
    <w:rsid w:val="00857577"/>
    <w:rsid w:val="00860108"/>
    <w:rsid w:val="008605AB"/>
    <w:rsid w:val="00860797"/>
    <w:rsid w:val="0086085E"/>
    <w:rsid w:val="00861B47"/>
    <w:rsid w:val="008622FA"/>
    <w:rsid w:val="0086239D"/>
    <w:rsid w:val="00862A5A"/>
    <w:rsid w:val="00862D2F"/>
    <w:rsid w:val="00865B25"/>
    <w:rsid w:val="00866AC1"/>
    <w:rsid w:val="00867593"/>
    <w:rsid w:val="00867809"/>
    <w:rsid w:val="008703D8"/>
    <w:rsid w:val="00871E3D"/>
    <w:rsid w:val="008723F8"/>
    <w:rsid w:val="0087295D"/>
    <w:rsid w:val="00873260"/>
    <w:rsid w:val="00873A07"/>
    <w:rsid w:val="008740E5"/>
    <w:rsid w:val="00874C62"/>
    <w:rsid w:val="00877954"/>
    <w:rsid w:val="00877BBB"/>
    <w:rsid w:val="008806AC"/>
    <w:rsid w:val="00883141"/>
    <w:rsid w:val="008835BB"/>
    <w:rsid w:val="008857FF"/>
    <w:rsid w:val="00885BBD"/>
    <w:rsid w:val="00887DC5"/>
    <w:rsid w:val="00890145"/>
    <w:rsid w:val="008919F5"/>
    <w:rsid w:val="00892425"/>
    <w:rsid w:val="0089292C"/>
    <w:rsid w:val="00893D9E"/>
    <w:rsid w:val="008979AD"/>
    <w:rsid w:val="008A2208"/>
    <w:rsid w:val="008A2842"/>
    <w:rsid w:val="008A31DB"/>
    <w:rsid w:val="008B21F6"/>
    <w:rsid w:val="008B2DAA"/>
    <w:rsid w:val="008B3C87"/>
    <w:rsid w:val="008B3D79"/>
    <w:rsid w:val="008B4250"/>
    <w:rsid w:val="008B53E6"/>
    <w:rsid w:val="008B6A0C"/>
    <w:rsid w:val="008C5424"/>
    <w:rsid w:val="008C5DC3"/>
    <w:rsid w:val="008D0606"/>
    <w:rsid w:val="008D08C4"/>
    <w:rsid w:val="008D2012"/>
    <w:rsid w:val="008D2591"/>
    <w:rsid w:val="008D2D0C"/>
    <w:rsid w:val="008D5A34"/>
    <w:rsid w:val="008E058C"/>
    <w:rsid w:val="008E0886"/>
    <w:rsid w:val="008E3200"/>
    <w:rsid w:val="008E3A67"/>
    <w:rsid w:val="008E4B5F"/>
    <w:rsid w:val="008E7FB6"/>
    <w:rsid w:val="008F0C21"/>
    <w:rsid w:val="008F2B57"/>
    <w:rsid w:val="008F592D"/>
    <w:rsid w:val="008F5AA3"/>
    <w:rsid w:val="008F7370"/>
    <w:rsid w:val="009000E2"/>
    <w:rsid w:val="00901D30"/>
    <w:rsid w:val="00904699"/>
    <w:rsid w:val="009050AE"/>
    <w:rsid w:val="00905C18"/>
    <w:rsid w:val="00905ECC"/>
    <w:rsid w:val="009124C5"/>
    <w:rsid w:val="00912F43"/>
    <w:rsid w:val="009155A3"/>
    <w:rsid w:val="0091571A"/>
    <w:rsid w:val="00915B65"/>
    <w:rsid w:val="00915C9E"/>
    <w:rsid w:val="00916474"/>
    <w:rsid w:val="00923163"/>
    <w:rsid w:val="00923BF6"/>
    <w:rsid w:val="00926239"/>
    <w:rsid w:val="00927016"/>
    <w:rsid w:val="009273D5"/>
    <w:rsid w:val="00930839"/>
    <w:rsid w:val="009327F0"/>
    <w:rsid w:val="00933A2F"/>
    <w:rsid w:val="00933F77"/>
    <w:rsid w:val="00934DDD"/>
    <w:rsid w:val="009357D3"/>
    <w:rsid w:val="009359EB"/>
    <w:rsid w:val="00937CB2"/>
    <w:rsid w:val="00940CE7"/>
    <w:rsid w:val="00940EC3"/>
    <w:rsid w:val="00941393"/>
    <w:rsid w:val="009432AC"/>
    <w:rsid w:val="00944606"/>
    <w:rsid w:val="00944F3F"/>
    <w:rsid w:val="0094571F"/>
    <w:rsid w:val="00946F28"/>
    <w:rsid w:val="00947FE9"/>
    <w:rsid w:val="00951BB5"/>
    <w:rsid w:val="00952D61"/>
    <w:rsid w:val="009543A7"/>
    <w:rsid w:val="00956348"/>
    <w:rsid w:val="00957951"/>
    <w:rsid w:val="00961BF5"/>
    <w:rsid w:val="00962EF0"/>
    <w:rsid w:val="0096385D"/>
    <w:rsid w:val="00963EF9"/>
    <w:rsid w:val="00964A8D"/>
    <w:rsid w:val="0096553F"/>
    <w:rsid w:val="00966A43"/>
    <w:rsid w:val="00967647"/>
    <w:rsid w:val="009678A3"/>
    <w:rsid w:val="0097124E"/>
    <w:rsid w:val="00973264"/>
    <w:rsid w:val="00973645"/>
    <w:rsid w:val="00973FE2"/>
    <w:rsid w:val="0097537F"/>
    <w:rsid w:val="00975882"/>
    <w:rsid w:val="0097749E"/>
    <w:rsid w:val="00977842"/>
    <w:rsid w:val="00977E9F"/>
    <w:rsid w:val="00981672"/>
    <w:rsid w:val="009854C7"/>
    <w:rsid w:val="00985EF4"/>
    <w:rsid w:val="00987272"/>
    <w:rsid w:val="00987DE3"/>
    <w:rsid w:val="0099046F"/>
    <w:rsid w:val="00990588"/>
    <w:rsid w:val="00992B48"/>
    <w:rsid w:val="00992CD5"/>
    <w:rsid w:val="0099378A"/>
    <w:rsid w:val="00994816"/>
    <w:rsid w:val="00994CF3"/>
    <w:rsid w:val="00994F2A"/>
    <w:rsid w:val="0099505F"/>
    <w:rsid w:val="00997CE4"/>
    <w:rsid w:val="00997DDB"/>
    <w:rsid w:val="009A0110"/>
    <w:rsid w:val="009A0711"/>
    <w:rsid w:val="009A1AFC"/>
    <w:rsid w:val="009A1E2F"/>
    <w:rsid w:val="009A5568"/>
    <w:rsid w:val="009A5801"/>
    <w:rsid w:val="009A58DD"/>
    <w:rsid w:val="009A7953"/>
    <w:rsid w:val="009B09E8"/>
    <w:rsid w:val="009B139A"/>
    <w:rsid w:val="009B2B73"/>
    <w:rsid w:val="009B2D81"/>
    <w:rsid w:val="009B323E"/>
    <w:rsid w:val="009B37DF"/>
    <w:rsid w:val="009B6ED8"/>
    <w:rsid w:val="009C0529"/>
    <w:rsid w:val="009C0622"/>
    <w:rsid w:val="009C0F36"/>
    <w:rsid w:val="009C42DF"/>
    <w:rsid w:val="009C5DA2"/>
    <w:rsid w:val="009D02D5"/>
    <w:rsid w:val="009D0BB5"/>
    <w:rsid w:val="009D1542"/>
    <w:rsid w:val="009D169A"/>
    <w:rsid w:val="009D2247"/>
    <w:rsid w:val="009D246B"/>
    <w:rsid w:val="009D2595"/>
    <w:rsid w:val="009D2680"/>
    <w:rsid w:val="009D2991"/>
    <w:rsid w:val="009D2D6A"/>
    <w:rsid w:val="009D3693"/>
    <w:rsid w:val="009D3BE1"/>
    <w:rsid w:val="009D43A7"/>
    <w:rsid w:val="009D45F4"/>
    <w:rsid w:val="009D6030"/>
    <w:rsid w:val="009D6580"/>
    <w:rsid w:val="009D6671"/>
    <w:rsid w:val="009E0588"/>
    <w:rsid w:val="009E3AD3"/>
    <w:rsid w:val="009E5936"/>
    <w:rsid w:val="009E63E7"/>
    <w:rsid w:val="009F0615"/>
    <w:rsid w:val="009F0782"/>
    <w:rsid w:val="009F0D5B"/>
    <w:rsid w:val="009F1985"/>
    <w:rsid w:val="009F1EDC"/>
    <w:rsid w:val="009F237B"/>
    <w:rsid w:val="009F26DD"/>
    <w:rsid w:val="009F309B"/>
    <w:rsid w:val="009F346E"/>
    <w:rsid w:val="009F62F7"/>
    <w:rsid w:val="009F67DD"/>
    <w:rsid w:val="009F6AC1"/>
    <w:rsid w:val="009F7485"/>
    <w:rsid w:val="00A0020B"/>
    <w:rsid w:val="00A0484D"/>
    <w:rsid w:val="00A04DA6"/>
    <w:rsid w:val="00A0516E"/>
    <w:rsid w:val="00A05706"/>
    <w:rsid w:val="00A05834"/>
    <w:rsid w:val="00A068C4"/>
    <w:rsid w:val="00A06C2C"/>
    <w:rsid w:val="00A070C1"/>
    <w:rsid w:val="00A07F97"/>
    <w:rsid w:val="00A10076"/>
    <w:rsid w:val="00A10625"/>
    <w:rsid w:val="00A10E8A"/>
    <w:rsid w:val="00A1109F"/>
    <w:rsid w:val="00A11DA7"/>
    <w:rsid w:val="00A15E47"/>
    <w:rsid w:val="00A16B07"/>
    <w:rsid w:val="00A175E0"/>
    <w:rsid w:val="00A20164"/>
    <w:rsid w:val="00A22953"/>
    <w:rsid w:val="00A24B6B"/>
    <w:rsid w:val="00A25EF4"/>
    <w:rsid w:val="00A25F77"/>
    <w:rsid w:val="00A27667"/>
    <w:rsid w:val="00A30E3D"/>
    <w:rsid w:val="00A30E54"/>
    <w:rsid w:val="00A3154A"/>
    <w:rsid w:val="00A31AA9"/>
    <w:rsid w:val="00A34933"/>
    <w:rsid w:val="00A4013E"/>
    <w:rsid w:val="00A40521"/>
    <w:rsid w:val="00A4056D"/>
    <w:rsid w:val="00A405AC"/>
    <w:rsid w:val="00A43DCF"/>
    <w:rsid w:val="00A443AC"/>
    <w:rsid w:val="00A4616C"/>
    <w:rsid w:val="00A46557"/>
    <w:rsid w:val="00A50068"/>
    <w:rsid w:val="00A50E0F"/>
    <w:rsid w:val="00A52D30"/>
    <w:rsid w:val="00A538B4"/>
    <w:rsid w:val="00A54407"/>
    <w:rsid w:val="00A57C57"/>
    <w:rsid w:val="00A60974"/>
    <w:rsid w:val="00A60A88"/>
    <w:rsid w:val="00A60D6E"/>
    <w:rsid w:val="00A6173B"/>
    <w:rsid w:val="00A67B4D"/>
    <w:rsid w:val="00A71C5C"/>
    <w:rsid w:val="00A71FDA"/>
    <w:rsid w:val="00A72139"/>
    <w:rsid w:val="00A74496"/>
    <w:rsid w:val="00A75FBE"/>
    <w:rsid w:val="00A76318"/>
    <w:rsid w:val="00A81009"/>
    <w:rsid w:val="00A811F7"/>
    <w:rsid w:val="00A84C7D"/>
    <w:rsid w:val="00A86541"/>
    <w:rsid w:val="00A87E14"/>
    <w:rsid w:val="00A90C59"/>
    <w:rsid w:val="00A910C2"/>
    <w:rsid w:val="00A9210E"/>
    <w:rsid w:val="00A930DA"/>
    <w:rsid w:val="00A93A98"/>
    <w:rsid w:val="00A945E4"/>
    <w:rsid w:val="00A94FB3"/>
    <w:rsid w:val="00A95DE7"/>
    <w:rsid w:val="00A9632A"/>
    <w:rsid w:val="00A97F9F"/>
    <w:rsid w:val="00AA13F8"/>
    <w:rsid w:val="00AA1FF3"/>
    <w:rsid w:val="00AA25E4"/>
    <w:rsid w:val="00AA2ABA"/>
    <w:rsid w:val="00AA5A59"/>
    <w:rsid w:val="00AA5CA5"/>
    <w:rsid w:val="00AA6576"/>
    <w:rsid w:val="00AA6F07"/>
    <w:rsid w:val="00AA7DD1"/>
    <w:rsid w:val="00AB06A8"/>
    <w:rsid w:val="00AB08D1"/>
    <w:rsid w:val="00AB33DD"/>
    <w:rsid w:val="00AB3C9D"/>
    <w:rsid w:val="00AB3FE4"/>
    <w:rsid w:val="00AB5721"/>
    <w:rsid w:val="00AB5FBB"/>
    <w:rsid w:val="00AC0AED"/>
    <w:rsid w:val="00AC131C"/>
    <w:rsid w:val="00AC13CC"/>
    <w:rsid w:val="00AC1CAF"/>
    <w:rsid w:val="00AC2C0E"/>
    <w:rsid w:val="00AC2FA2"/>
    <w:rsid w:val="00AC520A"/>
    <w:rsid w:val="00AC570F"/>
    <w:rsid w:val="00AD2604"/>
    <w:rsid w:val="00AD404B"/>
    <w:rsid w:val="00AD47DD"/>
    <w:rsid w:val="00AD58AE"/>
    <w:rsid w:val="00AD747B"/>
    <w:rsid w:val="00AD7736"/>
    <w:rsid w:val="00AD7EFD"/>
    <w:rsid w:val="00AE1BD3"/>
    <w:rsid w:val="00AE271C"/>
    <w:rsid w:val="00AE38F5"/>
    <w:rsid w:val="00AE391B"/>
    <w:rsid w:val="00AE59FF"/>
    <w:rsid w:val="00AE6E26"/>
    <w:rsid w:val="00AF0A4D"/>
    <w:rsid w:val="00AF1668"/>
    <w:rsid w:val="00AF2638"/>
    <w:rsid w:val="00AF4917"/>
    <w:rsid w:val="00AF754E"/>
    <w:rsid w:val="00B01750"/>
    <w:rsid w:val="00B019D1"/>
    <w:rsid w:val="00B050BA"/>
    <w:rsid w:val="00B05550"/>
    <w:rsid w:val="00B055D0"/>
    <w:rsid w:val="00B05EA1"/>
    <w:rsid w:val="00B064B2"/>
    <w:rsid w:val="00B06B46"/>
    <w:rsid w:val="00B074A9"/>
    <w:rsid w:val="00B07718"/>
    <w:rsid w:val="00B10611"/>
    <w:rsid w:val="00B11B32"/>
    <w:rsid w:val="00B120C3"/>
    <w:rsid w:val="00B132E3"/>
    <w:rsid w:val="00B16498"/>
    <w:rsid w:val="00B16E59"/>
    <w:rsid w:val="00B203CD"/>
    <w:rsid w:val="00B208F4"/>
    <w:rsid w:val="00B218FB"/>
    <w:rsid w:val="00B240D5"/>
    <w:rsid w:val="00B2520E"/>
    <w:rsid w:val="00B26F14"/>
    <w:rsid w:val="00B2706F"/>
    <w:rsid w:val="00B30333"/>
    <w:rsid w:val="00B32B31"/>
    <w:rsid w:val="00B34127"/>
    <w:rsid w:val="00B35A14"/>
    <w:rsid w:val="00B36526"/>
    <w:rsid w:val="00B36E3D"/>
    <w:rsid w:val="00B36E40"/>
    <w:rsid w:val="00B404D5"/>
    <w:rsid w:val="00B40E7B"/>
    <w:rsid w:val="00B43B50"/>
    <w:rsid w:val="00B43FCE"/>
    <w:rsid w:val="00B45278"/>
    <w:rsid w:val="00B467A5"/>
    <w:rsid w:val="00B4772E"/>
    <w:rsid w:val="00B47C90"/>
    <w:rsid w:val="00B528BE"/>
    <w:rsid w:val="00B52F76"/>
    <w:rsid w:val="00B549DF"/>
    <w:rsid w:val="00B56D3C"/>
    <w:rsid w:val="00B57B72"/>
    <w:rsid w:val="00B612D1"/>
    <w:rsid w:val="00B61D73"/>
    <w:rsid w:val="00B61E3C"/>
    <w:rsid w:val="00B63432"/>
    <w:rsid w:val="00B640F1"/>
    <w:rsid w:val="00B64545"/>
    <w:rsid w:val="00B66D9C"/>
    <w:rsid w:val="00B66DF4"/>
    <w:rsid w:val="00B675C3"/>
    <w:rsid w:val="00B71D2F"/>
    <w:rsid w:val="00B71E75"/>
    <w:rsid w:val="00B71F19"/>
    <w:rsid w:val="00B73002"/>
    <w:rsid w:val="00B731D5"/>
    <w:rsid w:val="00B80555"/>
    <w:rsid w:val="00B80994"/>
    <w:rsid w:val="00B81D63"/>
    <w:rsid w:val="00B82185"/>
    <w:rsid w:val="00B8263C"/>
    <w:rsid w:val="00B832C3"/>
    <w:rsid w:val="00B83F46"/>
    <w:rsid w:val="00B84C7E"/>
    <w:rsid w:val="00B85503"/>
    <w:rsid w:val="00B85657"/>
    <w:rsid w:val="00B8746C"/>
    <w:rsid w:val="00B9104B"/>
    <w:rsid w:val="00B91513"/>
    <w:rsid w:val="00B92903"/>
    <w:rsid w:val="00B92E6B"/>
    <w:rsid w:val="00B9579C"/>
    <w:rsid w:val="00B96B02"/>
    <w:rsid w:val="00B976AC"/>
    <w:rsid w:val="00B97817"/>
    <w:rsid w:val="00BA0E6F"/>
    <w:rsid w:val="00BA2A11"/>
    <w:rsid w:val="00BA32BD"/>
    <w:rsid w:val="00BA3328"/>
    <w:rsid w:val="00BA442E"/>
    <w:rsid w:val="00BA477A"/>
    <w:rsid w:val="00BA6620"/>
    <w:rsid w:val="00BA6A34"/>
    <w:rsid w:val="00BB000C"/>
    <w:rsid w:val="00BB00E9"/>
    <w:rsid w:val="00BB096E"/>
    <w:rsid w:val="00BB11BC"/>
    <w:rsid w:val="00BB1310"/>
    <w:rsid w:val="00BB1770"/>
    <w:rsid w:val="00BB2250"/>
    <w:rsid w:val="00BB2898"/>
    <w:rsid w:val="00BB4725"/>
    <w:rsid w:val="00BB75B5"/>
    <w:rsid w:val="00BC0735"/>
    <w:rsid w:val="00BC1D15"/>
    <w:rsid w:val="00BC5905"/>
    <w:rsid w:val="00BC7632"/>
    <w:rsid w:val="00BD0594"/>
    <w:rsid w:val="00BD16DC"/>
    <w:rsid w:val="00BD1A47"/>
    <w:rsid w:val="00BD1CA8"/>
    <w:rsid w:val="00BD1F87"/>
    <w:rsid w:val="00BD20D3"/>
    <w:rsid w:val="00BD31EB"/>
    <w:rsid w:val="00BD3606"/>
    <w:rsid w:val="00BD460F"/>
    <w:rsid w:val="00BD4906"/>
    <w:rsid w:val="00BD5D50"/>
    <w:rsid w:val="00BD6815"/>
    <w:rsid w:val="00BE1CC9"/>
    <w:rsid w:val="00BE28F7"/>
    <w:rsid w:val="00BE2D3F"/>
    <w:rsid w:val="00BE377D"/>
    <w:rsid w:val="00BE4DFA"/>
    <w:rsid w:val="00BE5597"/>
    <w:rsid w:val="00BE62FE"/>
    <w:rsid w:val="00BE6320"/>
    <w:rsid w:val="00BE7A4E"/>
    <w:rsid w:val="00BF4164"/>
    <w:rsid w:val="00BF484A"/>
    <w:rsid w:val="00C01516"/>
    <w:rsid w:val="00C016A5"/>
    <w:rsid w:val="00C02AE1"/>
    <w:rsid w:val="00C033EB"/>
    <w:rsid w:val="00C03665"/>
    <w:rsid w:val="00C046CF"/>
    <w:rsid w:val="00C06AD2"/>
    <w:rsid w:val="00C07F07"/>
    <w:rsid w:val="00C10F47"/>
    <w:rsid w:val="00C13D02"/>
    <w:rsid w:val="00C16E5E"/>
    <w:rsid w:val="00C21C23"/>
    <w:rsid w:val="00C22754"/>
    <w:rsid w:val="00C23104"/>
    <w:rsid w:val="00C238B2"/>
    <w:rsid w:val="00C2398E"/>
    <w:rsid w:val="00C241D4"/>
    <w:rsid w:val="00C26109"/>
    <w:rsid w:val="00C27752"/>
    <w:rsid w:val="00C279A4"/>
    <w:rsid w:val="00C302C9"/>
    <w:rsid w:val="00C32F04"/>
    <w:rsid w:val="00C347CF"/>
    <w:rsid w:val="00C35ACD"/>
    <w:rsid w:val="00C36D15"/>
    <w:rsid w:val="00C43852"/>
    <w:rsid w:val="00C44859"/>
    <w:rsid w:val="00C450DA"/>
    <w:rsid w:val="00C467EF"/>
    <w:rsid w:val="00C4761B"/>
    <w:rsid w:val="00C47A71"/>
    <w:rsid w:val="00C50028"/>
    <w:rsid w:val="00C50E73"/>
    <w:rsid w:val="00C5139A"/>
    <w:rsid w:val="00C51F3A"/>
    <w:rsid w:val="00C5222A"/>
    <w:rsid w:val="00C55156"/>
    <w:rsid w:val="00C61ADE"/>
    <w:rsid w:val="00C62204"/>
    <w:rsid w:val="00C62B99"/>
    <w:rsid w:val="00C631EE"/>
    <w:rsid w:val="00C638DB"/>
    <w:rsid w:val="00C675DC"/>
    <w:rsid w:val="00C712D3"/>
    <w:rsid w:val="00C720FF"/>
    <w:rsid w:val="00C73302"/>
    <w:rsid w:val="00C736B5"/>
    <w:rsid w:val="00C756BB"/>
    <w:rsid w:val="00C77E67"/>
    <w:rsid w:val="00C818A4"/>
    <w:rsid w:val="00C8240C"/>
    <w:rsid w:val="00C84C21"/>
    <w:rsid w:val="00C850F5"/>
    <w:rsid w:val="00C85312"/>
    <w:rsid w:val="00C8599E"/>
    <w:rsid w:val="00C86F6A"/>
    <w:rsid w:val="00C87884"/>
    <w:rsid w:val="00C93294"/>
    <w:rsid w:val="00C95C3A"/>
    <w:rsid w:val="00CA1A2B"/>
    <w:rsid w:val="00CA26E8"/>
    <w:rsid w:val="00CA3579"/>
    <w:rsid w:val="00CA3D2B"/>
    <w:rsid w:val="00CA41E0"/>
    <w:rsid w:val="00CA4E49"/>
    <w:rsid w:val="00CA6CBF"/>
    <w:rsid w:val="00CB45ED"/>
    <w:rsid w:val="00CB4E43"/>
    <w:rsid w:val="00CB5309"/>
    <w:rsid w:val="00CB683F"/>
    <w:rsid w:val="00CB68D0"/>
    <w:rsid w:val="00CB6ABF"/>
    <w:rsid w:val="00CB7DF5"/>
    <w:rsid w:val="00CC2CC3"/>
    <w:rsid w:val="00CC47D2"/>
    <w:rsid w:val="00CC58DF"/>
    <w:rsid w:val="00CC7605"/>
    <w:rsid w:val="00CD1C68"/>
    <w:rsid w:val="00CD1FBE"/>
    <w:rsid w:val="00CD330E"/>
    <w:rsid w:val="00CD4056"/>
    <w:rsid w:val="00CD59C4"/>
    <w:rsid w:val="00CD6DA9"/>
    <w:rsid w:val="00CD6DF4"/>
    <w:rsid w:val="00CD7392"/>
    <w:rsid w:val="00CE0420"/>
    <w:rsid w:val="00CE11EF"/>
    <w:rsid w:val="00CE14B6"/>
    <w:rsid w:val="00CE22EF"/>
    <w:rsid w:val="00CE4648"/>
    <w:rsid w:val="00CE4F25"/>
    <w:rsid w:val="00CE60B7"/>
    <w:rsid w:val="00CE6CCC"/>
    <w:rsid w:val="00CE7CBD"/>
    <w:rsid w:val="00CF031D"/>
    <w:rsid w:val="00CF0B2E"/>
    <w:rsid w:val="00CF1839"/>
    <w:rsid w:val="00CF4F1C"/>
    <w:rsid w:val="00D02C8D"/>
    <w:rsid w:val="00D04873"/>
    <w:rsid w:val="00D04F80"/>
    <w:rsid w:val="00D05813"/>
    <w:rsid w:val="00D067B1"/>
    <w:rsid w:val="00D10CC4"/>
    <w:rsid w:val="00D11550"/>
    <w:rsid w:val="00D11D64"/>
    <w:rsid w:val="00D13C9E"/>
    <w:rsid w:val="00D13F4A"/>
    <w:rsid w:val="00D14386"/>
    <w:rsid w:val="00D15E92"/>
    <w:rsid w:val="00D1618F"/>
    <w:rsid w:val="00D17AE6"/>
    <w:rsid w:val="00D2280E"/>
    <w:rsid w:val="00D23E80"/>
    <w:rsid w:val="00D27B04"/>
    <w:rsid w:val="00D31781"/>
    <w:rsid w:val="00D321D4"/>
    <w:rsid w:val="00D32282"/>
    <w:rsid w:val="00D37B5D"/>
    <w:rsid w:val="00D40950"/>
    <w:rsid w:val="00D416D8"/>
    <w:rsid w:val="00D42B4C"/>
    <w:rsid w:val="00D4332B"/>
    <w:rsid w:val="00D439A0"/>
    <w:rsid w:val="00D447ED"/>
    <w:rsid w:val="00D448B9"/>
    <w:rsid w:val="00D4517F"/>
    <w:rsid w:val="00D46755"/>
    <w:rsid w:val="00D51C55"/>
    <w:rsid w:val="00D51D1E"/>
    <w:rsid w:val="00D52E5F"/>
    <w:rsid w:val="00D5323F"/>
    <w:rsid w:val="00D53466"/>
    <w:rsid w:val="00D53B32"/>
    <w:rsid w:val="00D54777"/>
    <w:rsid w:val="00D56986"/>
    <w:rsid w:val="00D57B42"/>
    <w:rsid w:val="00D621C0"/>
    <w:rsid w:val="00D63AB9"/>
    <w:rsid w:val="00D6566B"/>
    <w:rsid w:val="00D67CE6"/>
    <w:rsid w:val="00D71245"/>
    <w:rsid w:val="00D7258E"/>
    <w:rsid w:val="00D73433"/>
    <w:rsid w:val="00D735BD"/>
    <w:rsid w:val="00D74751"/>
    <w:rsid w:val="00D762D8"/>
    <w:rsid w:val="00D764B4"/>
    <w:rsid w:val="00D80BAE"/>
    <w:rsid w:val="00D80C06"/>
    <w:rsid w:val="00D81386"/>
    <w:rsid w:val="00D821C5"/>
    <w:rsid w:val="00D84293"/>
    <w:rsid w:val="00D85938"/>
    <w:rsid w:val="00D8658B"/>
    <w:rsid w:val="00D90211"/>
    <w:rsid w:val="00D92060"/>
    <w:rsid w:val="00D94345"/>
    <w:rsid w:val="00D947C3"/>
    <w:rsid w:val="00D958F3"/>
    <w:rsid w:val="00D95F90"/>
    <w:rsid w:val="00DA17B3"/>
    <w:rsid w:val="00DA1DCB"/>
    <w:rsid w:val="00DA25C1"/>
    <w:rsid w:val="00DA40DE"/>
    <w:rsid w:val="00DA4456"/>
    <w:rsid w:val="00DA4696"/>
    <w:rsid w:val="00DA54E6"/>
    <w:rsid w:val="00DA5BF3"/>
    <w:rsid w:val="00DA621A"/>
    <w:rsid w:val="00DB1465"/>
    <w:rsid w:val="00DB17CB"/>
    <w:rsid w:val="00DB1C63"/>
    <w:rsid w:val="00DB2717"/>
    <w:rsid w:val="00DB533A"/>
    <w:rsid w:val="00DB6B7A"/>
    <w:rsid w:val="00DB719D"/>
    <w:rsid w:val="00DB7A76"/>
    <w:rsid w:val="00DC127C"/>
    <w:rsid w:val="00DC1FCB"/>
    <w:rsid w:val="00DC65CB"/>
    <w:rsid w:val="00DC67EB"/>
    <w:rsid w:val="00DC6A62"/>
    <w:rsid w:val="00DC77F6"/>
    <w:rsid w:val="00DD171C"/>
    <w:rsid w:val="00DD34CB"/>
    <w:rsid w:val="00DD3EEF"/>
    <w:rsid w:val="00DD7B10"/>
    <w:rsid w:val="00DE0602"/>
    <w:rsid w:val="00DE2628"/>
    <w:rsid w:val="00DE28B9"/>
    <w:rsid w:val="00DE31E9"/>
    <w:rsid w:val="00DE3481"/>
    <w:rsid w:val="00DE4314"/>
    <w:rsid w:val="00DE55F0"/>
    <w:rsid w:val="00DE63AE"/>
    <w:rsid w:val="00DE6501"/>
    <w:rsid w:val="00DF666F"/>
    <w:rsid w:val="00DF6BCD"/>
    <w:rsid w:val="00DF70AA"/>
    <w:rsid w:val="00E01FAB"/>
    <w:rsid w:val="00E023D6"/>
    <w:rsid w:val="00E0395D"/>
    <w:rsid w:val="00E0443F"/>
    <w:rsid w:val="00E045BC"/>
    <w:rsid w:val="00E07A12"/>
    <w:rsid w:val="00E11C61"/>
    <w:rsid w:val="00E14BF5"/>
    <w:rsid w:val="00E14FE6"/>
    <w:rsid w:val="00E15C80"/>
    <w:rsid w:val="00E2167F"/>
    <w:rsid w:val="00E32680"/>
    <w:rsid w:val="00E32E56"/>
    <w:rsid w:val="00E32F84"/>
    <w:rsid w:val="00E33DA1"/>
    <w:rsid w:val="00E34F67"/>
    <w:rsid w:val="00E354CF"/>
    <w:rsid w:val="00E37687"/>
    <w:rsid w:val="00E40D67"/>
    <w:rsid w:val="00E419EA"/>
    <w:rsid w:val="00E4402E"/>
    <w:rsid w:val="00E45CAF"/>
    <w:rsid w:val="00E45EC7"/>
    <w:rsid w:val="00E502D5"/>
    <w:rsid w:val="00E51D06"/>
    <w:rsid w:val="00E51E25"/>
    <w:rsid w:val="00E5478A"/>
    <w:rsid w:val="00E5580B"/>
    <w:rsid w:val="00E5591D"/>
    <w:rsid w:val="00E55C54"/>
    <w:rsid w:val="00E56725"/>
    <w:rsid w:val="00E60A4A"/>
    <w:rsid w:val="00E63857"/>
    <w:rsid w:val="00E64381"/>
    <w:rsid w:val="00E66FC2"/>
    <w:rsid w:val="00E6786C"/>
    <w:rsid w:val="00E700A7"/>
    <w:rsid w:val="00E70E26"/>
    <w:rsid w:val="00E70F96"/>
    <w:rsid w:val="00E73D5D"/>
    <w:rsid w:val="00E766AA"/>
    <w:rsid w:val="00E76B4E"/>
    <w:rsid w:val="00E822C0"/>
    <w:rsid w:val="00E8576D"/>
    <w:rsid w:val="00E85ACC"/>
    <w:rsid w:val="00E8649E"/>
    <w:rsid w:val="00E86D33"/>
    <w:rsid w:val="00E91DBF"/>
    <w:rsid w:val="00E92112"/>
    <w:rsid w:val="00E942C7"/>
    <w:rsid w:val="00E94C0D"/>
    <w:rsid w:val="00E9729C"/>
    <w:rsid w:val="00E97FF9"/>
    <w:rsid w:val="00EA0F36"/>
    <w:rsid w:val="00EA2342"/>
    <w:rsid w:val="00EA299D"/>
    <w:rsid w:val="00EA318A"/>
    <w:rsid w:val="00EA3843"/>
    <w:rsid w:val="00EA7EC2"/>
    <w:rsid w:val="00EB11E5"/>
    <w:rsid w:val="00EB4ADE"/>
    <w:rsid w:val="00EB5242"/>
    <w:rsid w:val="00EC006B"/>
    <w:rsid w:val="00EC178E"/>
    <w:rsid w:val="00EC1E03"/>
    <w:rsid w:val="00EC2F27"/>
    <w:rsid w:val="00EC467E"/>
    <w:rsid w:val="00EC5964"/>
    <w:rsid w:val="00EC5B01"/>
    <w:rsid w:val="00EC74DA"/>
    <w:rsid w:val="00EC7B2A"/>
    <w:rsid w:val="00ED0891"/>
    <w:rsid w:val="00ED167E"/>
    <w:rsid w:val="00ED3AD0"/>
    <w:rsid w:val="00ED4C64"/>
    <w:rsid w:val="00ED53E8"/>
    <w:rsid w:val="00ED53F5"/>
    <w:rsid w:val="00EE1772"/>
    <w:rsid w:val="00EE4014"/>
    <w:rsid w:val="00EE5D7B"/>
    <w:rsid w:val="00EE7F82"/>
    <w:rsid w:val="00EF08A4"/>
    <w:rsid w:val="00EF11EA"/>
    <w:rsid w:val="00EF3E75"/>
    <w:rsid w:val="00EF4106"/>
    <w:rsid w:val="00EF53C6"/>
    <w:rsid w:val="00F008E7"/>
    <w:rsid w:val="00F02C16"/>
    <w:rsid w:val="00F03CB3"/>
    <w:rsid w:val="00F04461"/>
    <w:rsid w:val="00F05E63"/>
    <w:rsid w:val="00F0633D"/>
    <w:rsid w:val="00F07131"/>
    <w:rsid w:val="00F0786F"/>
    <w:rsid w:val="00F104C4"/>
    <w:rsid w:val="00F11AFE"/>
    <w:rsid w:val="00F11FBE"/>
    <w:rsid w:val="00F12104"/>
    <w:rsid w:val="00F129A4"/>
    <w:rsid w:val="00F15413"/>
    <w:rsid w:val="00F20503"/>
    <w:rsid w:val="00F22770"/>
    <w:rsid w:val="00F25A8A"/>
    <w:rsid w:val="00F269EE"/>
    <w:rsid w:val="00F26CBC"/>
    <w:rsid w:val="00F31F81"/>
    <w:rsid w:val="00F34089"/>
    <w:rsid w:val="00F34605"/>
    <w:rsid w:val="00F34CAB"/>
    <w:rsid w:val="00F36FA8"/>
    <w:rsid w:val="00F37067"/>
    <w:rsid w:val="00F37773"/>
    <w:rsid w:val="00F37872"/>
    <w:rsid w:val="00F378DE"/>
    <w:rsid w:val="00F417A5"/>
    <w:rsid w:val="00F42C70"/>
    <w:rsid w:val="00F43367"/>
    <w:rsid w:val="00F44920"/>
    <w:rsid w:val="00F453A8"/>
    <w:rsid w:val="00F46C54"/>
    <w:rsid w:val="00F4780F"/>
    <w:rsid w:val="00F47951"/>
    <w:rsid w:val="00F47E83"/>
    <w:rsid w:val="00F50504"/>
    <w:rsid w:val="00F5202A"/>
    <w:rsid w:val="00F5267C"/>
    <w:rsid w:val="00F52ACB"/>
    <w:rsid w:val="00F52BA5"/>
    <w:rsid w:val="00F5662B"/>
    <w:rsid w:val="00F6266D"/>
    <w:rsid w:val="00F64D84"/>
    <w:rsid w:val="00F665B3"/>
    <w:rsid w:val="00F71223"/>
    <w:rsid w:val="00F714C5"/>
    <w:rsid w:val="00F72589"/>
    <w:rsid w:val="00F727BB"/>
    <w:rsid w:val="00F72A6C"/>
    <w:rsid w:val="00F72BF9"/>
    <w:rsid w:val="00F748A6"/>
    <w:rsid w:val="00F74B04"/>
    <w:rsid w:val="00F74B12"/>
    <w:rsid w:val="00F76178"/>
    <w:rsid w:val="00F7692C"/>
    <w:rsid w:val="00F76A4D"/>
    <w:rsid w:val="00F803A2"/>
    <w:rsid w:val="00F817DB"/>
    <w:rsid w:val="00F8219F"/>
    <w:rsid w:val="00F830A8"/>
    <w:rsid w:val="00F914DE"/>
    <w:rsid w:val="00F9183F"/>
    <w:rsid w:val="00F922B6"/>
    <w:rsid w:val="00F92BAB"/>
    <w:rsid w:val="00F94FDB"/>
    <w:rsid w:val="00F96EFD"/>
    <w:rsid w:val="00F973FC"/>
    <w:rsid w:val="00F97805"/>
    <w:rsid w:val="00F97ED8"/>
    <w:rsid w:val="00FA09BE"/>
    <w:rsid w:val="00FA1339"/>
    <w:rsid w:val="00FA1A5A"/>
    <w:rsid w:val="00FA1C67"/>
    <w:rsid w:val="00FA259E"/>
    <w:rsid w:val="00FA36F1"/>
    <w:rsid w:val="00FA3F15"/>
    <w:rsid w:val="00FA48A3"/>
    <w:rsid w:val="00FA4A4B"/>
    <w:rsid w:val="00FA4D26"/>
    <w:rsid w:val="00FA6ADA"/>
    <w:rsid w:val="00FA6C16"/>
    <w:rsid w:val="00FB14AC"/>
    <w:rsid w:val="00FB3B54"/>
    <w:rsid w:val="00FB445A"/>
    <w:rsid w:val="00FB44BF"/>
    <w:rsid w:val="00FB484F"/>
    <w:rsid w:val="00FB5266"/>
    <w:rsid w:val="00FC074F"/>
    <w:rsid w:val="00FC0A3C"/>
    <w:rsid w:val="00FC1045"/>
    <w:rsid w:val="00FC2595"/>
    <w:rsid w:val="00FC2918"/>
    <w:rsid w:val="00FC60C3"/>
    <w:rsid w:val="00FC724B"/>
    <w:rsid w:val="00FC7F8E"/>
    <w:rsid w:val="00FD18C5"/>
    <w:rsid w:val="00FD2477"/>
    <w:rsid w:val="00FD270E"/>
    <w:rsid w:val="00FD2917"/>
    <w:rsid w:val="00FD798E"/>
    <w:rsid w:val="00FE3AF2"/>
    <w:rsid w:val="00FE4F1C"/>
    <w:rsid w:val="00FF0D4D"/>
    <w:rsid w:val="00FF0EA1"/>
    <w:rsid w:val="00FF1AED"/>
    <w:rsid w:val="00FF3333"/>
    <w:rsid w:val="00FF3AFA"/>
    <w:rsid w:val="00FF4F81"/>
    <w:rsid w:val="00FF6A5F"/>
    <w:rsid w:val="00FF71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7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en-US"/>
      </w:rPr>
    </w:rPrDefault>
    <w:pPrDefault>
      <w:pPr>
        <w:spacing w:after="200" w:line="252" w:lineRule="auto"/>
      </w:pPr>
    </w:pPrDefault>
  </w:docDefaults>
  <w:latentStyles w:defLockedState="0" w:defUIPriority="0" w:defSemiHidden="0" w:defUnhideWhenUsed="0" w:defQFormat="0" w:count="267">
    <w:lsdException w:name="toc 1" w:uiPriority="39"/>
    <w:lsdException w:name="toc 2" w:uiPriority="39"/>
    <w:lsdException w:name="toc 3" w:uiPriority="39"/>
    <w:lsdException w:name="caption" w:uiPriority="99" w:qFormat="1"/>
    <w:lsdException w:name="table of figures" w:uiPriority="99"/>
    <w:lsdException w:name="Table Grid" w:uiPriority="59"/>
    <w:lsdException w:name="Placeholder Text" w:uiPriority="99"/>
    <w:lsdException w:name="No Spacing" w:uiPriority="1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667157"/>
    <w:pPr>
      <w:spacing w:after="240"/>
      <w:jc w:val="both"/>
    </w:pPr>
    <w:rPr>
      <w:rFonts w:ascii="Helvetica" w:hAnsi="Helvetica"/>
      <w:sz w:val="20"/>
    </w:rPr>
  </w:style>
  <w:style w:type="paragraph" w:styleId="1">
    <w:name w:val="heading 1"/>
    <w:basedOn w:val="a2"/>
    <w:next w:val="a2"/>
    <w:link w:val="1Char"/>
    <w:autoRedefine/>
    <w:qFormat/>
    <w:rsid w:val="00830AF8"/>
    <w:pPr>
      <w:numPr>
        <w:numId w:val="13"/>
      </w:numPr>
      <w:spacing w:before="120" w:line="240" w:lineRule="auto"/>
      <w:jc w:val="left"/>
      <w:outlineLvl w:val="0"/>
    </w:pPr>
    <w:rPr>
      <w:b/>
      <w:color w:val="1F497D" w:themeColor="text2"/>
      <w:spacing w:val="20"/>
      <w:sz w:val="32"/>
      <w:szCs w:val="28"/>
    </w:rPr>
  </w:style>
  <w:style w:type="paragraph" w:styleId="21">
    <w:name w:val="heading 2"/>
    <w:basedOn w:val="a2"/>
    <w:next w:val="a2"/>
    <w:link w:val="2Char"/>
    <w:unhideWhenUsed/>
    <w:qFormat/>
    <w:rsid w:val="00FF0EA1"/>
    <w:pPr>
      <w:numPr>
        <w:ilvl w:val="1"/>
        <w:numId w:val="13"/>
      </w:numPr>
      <w:pBdr>
        <w:bottom w:val="single" w:sz="4" w:space="1" w:color="002060"/>
      </w:pBdr>
      <w:spacing w:before="400" w:after="120"/>
      <w:outlineLvl w:val="1"/>
    </w:pPr>
    <w:rPr>
      <w:caps/>
      <w:spacing w:val="15"/>
      <w:sz w:val="24"/>
      <w:szCs w:val="24"/>
    </w:rPr>
  </w:style>
  <w:style w:type="paragraph" w:styleId="31">
    <w:name w:val="heading 3"/>
    <w:basedOn w:val="a2"/>
    <w:next w:val="a2"/>
    <w:link w:val="3Char"/>
    <w:unhideWhenUsed/>
    <w:qFormat/>
    <w:rsid w:val="001A09AF"/>
    <w:pPr>
      <w:numPr>
        <w:ilvl w:val="2"/>
        <w:numId w:val="13"/>
      </w:numPr>
      <w:pBdr>
        <w:top w:val="dotted" w:sz="4" w:space="1" w:color="002060"/>
        <w:bottom w:val="dotted" w:sz="4" w:space="1" w:color="002060"/>
      </w:pBdr>
      <w:spacing w:before="300" w:after="60"/>
      <w:ind w:left="720"/>
      <w:outlineLvl w:val="2"/>
    </w:pPr>
    <w:rPr>
      <w:rFonts w:cs="Arial"/>
      <w:caps/>
      <w:szCs w:val="24"/>
    </w:rPr>
  </w:style>
  <w:style w:type="paragraph" w:styleId="41">
    <w:name w:val="heading 4"/>
    <w:basedOn w:val="a2"/>
    <w:next w:val="a2"/>
    <w:link w:val="4Char"/>
    <w:unhideWhenUsed/>
    <w:qFormat/>
    <w:rsid w:val="00765D5F"/>
    <w:pPr>
      <w:numPr>
        <w:ilvl w:val="3"/>
        <w:numId w:val="13"/>
      </w:numPr>
      <w:pBdr>
        <w:bottom w:val="dotted" w:sz="4" w:space="1" w:color="002060"/>
      </w:pBdr>
      <w:spacing w:after="60"/>
      <w:outlineLvl w:val="3"/>
    </w:pPr>
    <w:rPr>
      <w:rFonts w:cs="Arial"/>
      <w:caps/>
      <w:spacing w:val="10"/>
    </w:rPr>
  </w:style>
  <w:style w:type="paragraph" w:styleId="51">
    <w:name w:val="heading 5"/>
    <w:basedOn w:val="a2"/>
    <w:next w:val="a2"/>
    <w:link w:val="5Char"/>
    <w:unhideWhenUsed/>
    <w:qFormat/>
    <w:rsid w:val="0031177B"/>
    <w:pPr>
      <w:numPr>
        <w:ilvl w:val="4"/>
        <w:numId w:val="13"/>
      </w:numPr>
      <w:spacing w:before="200" w:after="60"/>
      <w:outlineLvl w:val="4"/>
    </w:pPr>
    <w:rPr>
      <w:caps/>
      <w:spacing w:val="10"/>
    </w:rPr>
  </w:style>
  <w:style w:type="paragraph" w:styleId="6">
    <w:name w:val="heading 6"/>
    <w:basedOn w:val="a2"/>
    <w:next w:val="a2"/>
    <w:link w:val="6Char"/>
    <w:unhideWhenUsed/>
    <w:qFormat/>
    <w:rsid w:val="0083731B"/>
    <w:pPr>
      <w:numPr>
        <w:ilvl w:val="5"/>
        <w:numId w:val="13"/>
      </w:numPr>
      <w:spacing w:after="120"/>
      <w:jc w:val="center"/>
      <w:outlineLvl w:val="5"/>
    </w:pPr>
    <w:rPr>
      <w:caps/>
      <w:color w:val="943634" w:themeColor="accent2" w:themeShade="BF"/>
      <w:spacing w:val="10"/>
    </w:rPr>
  </w:style>
  <w:style w:type="paragraph" w:styleId="7">
    <w:name w:val="heading 7"/>
    <w:basedOn w:val="a2"/>
    <w:next w:val="a2"/>
    <w:link w:val="7Char"/>
    <w:unhideWhenUsed/>
    <w:qFormat/>
    <w:rsid w:val="0083731B"/>
    <w:pPr>
      <w:numPr>
        <w:ilvl w:val="6"/>
        <w:numId w:val="13"/>
      </w:numPr>
      <w:spacing w:after="120"/>
      <w:jc w:val="center"/>
      <w:outlineLvl w:val="6"/>
    </w:pPr>
    <w:rPr>
      <w:i/>
      <w:iCs/>
      <w:caps/>
      <w:color w:val="943634" w:themeColor="accent2" w:themeShade="BF"/>
      <w:spacing w:val="10"/>
    </w:rPr>
  </w:style>
  <w:style w:type="paragraph" w:styleId="8">
    <w:name w:val="heading 8"/>
    <w:basedOn w:val="a2"/>
    <w:next w:val="a2"/>
    <w:link w:val="8Char"/>
    <w:unhideWhenUsed/>
    <w:qFormat/>
    <w:rsid w:val="0083731B"/>
    <w:pPr>
      <w:numPr>
        <w:ilvl w:val="7"/>
        <w:numId w:val="13"/>
      </w:numPr>
      <w:spacing w:after="120"/>
      <w:jc w:val="center"/>
      <w:outlineLvl w:val="7"/>
    </w:pPr>
    <w:rPr>
      <w:caps/>
      <w:spacing w:val="10"/>
      <w:szCs w:val="20"/>
    </w:rPr>
  </w:style>
  <w:style w:type="paragraph" w:styleId="9">
    <w:name w:val="heading 9"/>
    <w:basedOn w:val="a2"/>
    <w:next w:val="a2"/>
    <w:link w:val="9Char"/>
    <w:unhideWhenUsed/>
    <w:qFormat/>
    <w:rsid w:val="0083731B"/>
    <w:pPr>
      <w:numPr>
        <w:ilvl w:val="8"/>
        <w:numId w:val="13"/>
      </w:numPr>
      <w:spacing w:after="120"/>
      <w:jc w:val="center"/>
      <w:outlineLvl w:val="8"/>
    </w:pPr>
    <w:rPr>
      <w:i/>
      <w:iCs/>
      <w:caps/>
      <w:spacing w:val="1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nhideWhenUsed/>
    <w:rsid w:val="006671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页眉 Char"/>
    <w:basedOn w:val="a3"/>
    <w:link w:val="a6"/>
    <w:rsid w:val="00667157"/>
    <w:rPr>
      <w:rFonts w:ascii="Helvetica" w:hAnsi="Helvetica"/>
      <w:sz w:val="20"/>
    </w:rPr>
  </w:style>
  <w:style w:type="paragraph" w:styleId="a7">
    <w:name w:val="footer"/>
    <w:basedOn w:val="a2"/>
    <w:link w:val="Char0"/>
    <w:unhideWhenUsed/>
    <w:rsid w:val="009A0110"/>
    <w:pPr>
      <w:tabs>
        <w:tab w:val="center" w:pos="4680"/>
        <w:tab w:val="right" w:pos="9360"/>
      </w:tabs>
      <w:spacing w:line="240" w:lineRule="auto"/>
    </w:pPr>
  </w:style>
  <w:style w:type="character" w:customStyle="1" w:styleId="Char0">
    <w:name w:val="页脚 Char"/>
    <w:basedOn w:val="a3"/>
    <w:link w:val="a7"/>
    <w:rsid w:val="009A0110"/>
  </w:style>
  <w:style w:type="character" w:customStyle="1" w:styleId="1Char">
    <w:name w:val="标题 1 Char"/>
    <w:basedOn w:val="a3"/>
    <w:link w:val="1"/>
    <w:rsid w:val="00830AF8"/>
    <w:rPr>
      <w:rFonts w:ascii="Helvetica" w:hAnsi="Helvetica"/>
      <w:b/>
      <w:color w:val="1F497D" w:themeColor="text2"/>
      <w:spacing w:val="20"/>
      <w:sz w:val="32"/>
      <w:szCs w:val="28"/>
    </w:rPr>
  </w:style>
  <w:style w:type="character" w:customStyle="1" w:styleId="2Char">
    <w:name w:val="标题 2 Char"/>
    <w:basedOn w:val="a3"/>
    <w:link w:val="21"/>
    <w:rsid w:val="00FF0EA1"/>
    <w:rPr>
      <w:rFonts w:ascii="Helvetica" w:hAnsi="Helvetica"/>
      <w:caps/>
      <w:spacing w:val="15"/>
      <w:sz w:val="24"/>
      <w:szCs w:val="24"/>
    </w:rPr>
  </w:style>
  <w:style w:type="character" w:customStyle="1" w:styleId="3Char">
    <w:name w:val="标题 3 Char"/>
    <w:basedOn w:val="a3"/>
    <w:link w:val="31"/>
    <w:rsid w:val="001A09AF"/>
    <w:rPr>
      <w:rFonts w:ascii="Helvetica" w:hAnsi="Helvetica" w:cs="Arial"/>
      <w:caps/>
      <w:sz w:val="20"/>
      <w:szCs w:val="24"/>
    </w:rPr>
  </w:style>
  <w:style w:type="character" w:customStyle="1" w:styleId="4Char">
    <w:name w:val="标题 4 Char"/>
    <w:basedOn w:val="a3"/>
    <w:link w:val="41"/>
    <w:rsid w:val="00765D5F"/>
    <w:rPr>
      <w:rFonts w:ascii="Helvetica" w:hAnsi="Helvetica" w:cs="Arial"/>
      <w:caps/>
      <w:spacing w:val="10"/>
      <w:sz w:val="20"/>
    </w:rPr>
  </w:style>
  <w:style w:type="character" w:customStyle="1" w:styleId="5Char">
    <w:name w:val="标题 5 Char"/>
    <w:basedOn w:val="a3"/>
    <w:link w:val="51"/>
    <w:rsid w:val="0031177B"/>
    <w:rPr>
      <w:rFonts w:ascii="Helvetica" w:hAnsi="Helvetica"/>
      <w:caps/>
      <w:spacing w:val="10"/>
      <w:sz w:val="20"/>
    </w:rPr>
  </w:style>
  <w:style w:type="character" w:customStyle="1" w:styleId="6Char">
    <w:name w:val="标题 6 Char"/>
    <w:basedOn w:val="a3"/>
    <w:link w:val="6"/>
    <w:rsid w:val="0083731B"/>
    <w:rPr>
      <w:rFonts w:ascii="Helvetica" w:hAnsi="Helvetica"/>
      <w:caps/>
      <w:color w:val="943634" w:themeColor="accent2" w:themeShade="BF"/>
      <w:spacing w:val="10"/>
      <w:sz w:val="20"/>
    </w:rPr>
  </w:style>
  <w:style w:type="character" w:customStyle="1" w:styleId="7Char">
    <w:name w:val="标题 7 Char"/>
    <w:basedOn w:val="a3"/>
    <w:link w:val="7"/>
    <w:rsid w:val="0083731B"/>
    <w:rPr>
      <w:rFonts w:ascii="Helvetica" w:hAnsi="Helvetica"/>
      <w:i/>
      <w:iCs/>
      <w:caps/>
      <w:color w:val="943634" w:themeColor="accent2" w:themeShade="BF"/>
      <w:spacing w:val="10"/>
      <w:sz w:val="20"/>
    </w:rPr>
  </w:style>
  <w:style w:type="paragraph" w:styleId="a8">
    <w:name w:val="caption"/>
    <w:basedOn w:val="a2"/>
    <w:next w:val="a2"/>
    <w:link w:val="Char1"/>
    <w:uiPriority w:val="99"/>
    <w:unhideWhenUsed/>
    <w:qFormat/>
    <w:rsid w:val="003111C9"/>
    <w:pPr>
      <w:jc w:val="center"/>
    </w:pPr>
    <w:rPr>
      <w:caps/>
      <w:spacing w:val="10"/>
      <w:sz w:val="18"/>
      <w:szCs w:val="18"/>
    </w:rPr>
  </w:style>
  <w:style w:type="paragraph" w:styleId="a9">
    <w:name w:val="Body Text"/>
    <w:basedOn w:val="a2"/>
    <w:link w:val="Char2"/>
    <w:unhideWhenUsed/>
    <w:rsid w:val="009A0110"/>
    <w:pPr>
      <w:spacing w:line="240" w:lineRule="auto"/>
    </w:pPr>
    <w:rPr>
      <w:rFonts w:ascii="Microsoft Sans Serif" w:eastAsia="Times New Roman" w:hAnsi="Microsoft Sans Serif" w:cs="Microsoft Sans Serif"/>
      <w:szCs w:val="24"/>
    </w:rPr>
  </w:style>
  <w:style w:type="character" w:customStyle="1" w:styleId="Char2">
    <w:name w:val="正文文本 Char"/>
    <w:basedOn w:val="a3"/>
    <w:link w:val="a9"/>
    <w:rsid w:val="009A0110"/>
    <w:rPr>
      <w:rFonts w:ascii="Microsoft Sans Serif" w:eastAsia="Times New Roman" w:hAnsi="Microsoft Sans Serif" w:cs="Microsoft Sans Serif"/>
      <w:sz w:val="20"/>
      <w:szCs w:val="24"/>
    </w:rPr>
  </w:style>
  <w:style w:type="paragraph" w:styleId="aa">
    <w:name w:val="Balloon Text"/>
    <w:basedOn w:val="a2"/>
    <w:link w:val="Char3"/>
    <w:uiPriority w:val="99"/>
    <w:semiHidden/>
    <w:unhideWhenUsed/>
    <w:rsid w:val="009A0110"/>
    <w:pPr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Char3">
    <w:name w:val="批注框文本 Char"/>
    <w:basedOn w:val="a3"/>
    <w:link w:val="aa"/>
    <w:uiPriority w:val="99"/>
    <w:semiHidden/>
    <w:rsid w:val="009A0110"/>
    <w:rPr>
      <w:rFonts w:ascii="Tahoma" w:eastAsia="Times New Roman" w:hAnsi="Tahoma" w:cs="Tahoma"/>
      <w:sz w:val="16"/>
      <w:szCs w:val="16"/>
    </w:rPr>
  </w:style>
  <w:style w:type="paragraph" w:styleId="ab">
    <w:name w:val="No Spacing"/>
    <w:basedOn w:val="a2"/>
    <w:link w:val="Char4"/>
    <w:uiPriority w:val="1"/>
    <w:qFormat/>
    <w:rsid w:val="00654359"/>
    <w:pPr>
      <w:spacing w:line="240" w:lineRule="auto"/>
    </w:pPr>
  </w:style>
  <w:style w:type="character" w:customStyle="1" w:styleId="Char4">
    <w:name w:val="无间隔 Char"/>
    <w:basedOn w:val="a3"/>
    <w:link w:val="ab"/>
    <w:uiPriority w:val="1"/>
    <w:rsid w:val="00654359"/>
  </w:style>
  <w:style w:type="character" w:customStyle="1" w:styleId="8Char">
    <w:name w:val="标题 8 Char"/>
    <w:basedOn w:val="a3"/>
    <w:link w:val="8"/>
    <w:rsid w:val="0083731B"/>
    <w:rPr>
      <w:rFonts w:ascii="Helvetica" w:hAnsi="Helvetica"/>
      <w:caps/>
      <w:spacing w:val="10"/>
      <w:sz w:val="20"/>
      <w:szCs w:val="20"/>
    </w:rPr>
  </w:style>
  <w:style w:type="character" w:customStyle="1" w:styleId="9Char">
    <w:name w:val="标题 9 Char"/>
    <w:basedOn w:val="a3"/>
    <w:link w:val="9"/>
    <w:rsid w:val="0083731B"/>
    <w:rPr>
      <w:rFonts w:ascii="Helvetica" w:hAnsi="Helvetica"/>
      <w:i/>
      <w:iCs/>
      <w:caps/>
      <w:spacing w:val="10"/>
      <w:sz w:val="20"/>
      <w:szCs w:val="20"/>
    </w:rPr>
  </w:style>
  <w:style w:type="character" w:styleId="ac">
    <w:name w:val="page number"/>
    <w:basedOn w:val="a3"/>
    <w:rsid w:val="00415059"/>
  </w:style>
  <w:style w:type="paragraph" w:styleId="32">
    <w:name w:val="Body Text 3"/>
    <w:basedOn w:val="a2"/>
    <w:link w:val="3Char0"/>
    <w:rsid w:val="00415059"/>
    <w:pPr>
      <w:spacing w:line="240" w:lineRule="auto"/>
    </w:pPr>
    <w:rPr>
      <w:rFonts w:ascii="Arial" w:eastAsia="Times New Roman" w:hAnsi="Arial" w:cs="Times New Roman"/>
      <w:szCs w:val="20"/>
    </w:rPr>
  </w:style>
  <w:style w:type="character" w:customStyle="1" w:styleId="3Char0">
    <w:name w:val="正文文本 3 Char"/>
    <w:basedOn w:val="a3"/>
    <w:link w:val="32"/>
    <w:rsid w:val="00415059"/>
    <w:rPr>
      <w:rFonts w:ascii="Arial" w:eastAsia="Times New Roman" w:hAnsi="Arial" w:cs="Times New Roman"/>
      <w:sz w:val="20"/>
      <w:szCs w:val="20"/>
    </w:rPr>
  </w:style>
  <w:style w:type="character" w:styleId="ad">
    <w:name w:val="Hyperlink"/>
    <w:basedOn w:val="a3"/>
    <w:uiPriority w:val="99"/>
    <w:rsid w:val="00415059"/>
    <w:rPr>
      <w:color w:val="0000FF"/>
      <w:u w:val="single"/>
    </w:rPr>
  </w:style>
  <w:style w:type="table" w:styleId="ae">
    <w:name w:val="Table Grid"/>
    <w:basedOn w:val="a4"/>
    <w:uiPriority w:val="59"/>
    <w:rsid w:val="0041505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Document Map"/>
    <w:basedOn w:val="a2"/>
    <w:link w:val="Char5"/>
    <w:semiHidden/>
    <w:rsid w:val="00415059"/>
    <w:pPr>
      <w:shd w:val="clear" w:color="auto" w:fill="000080"/>
      <w:spacing w:line="240" w:lineRule="auto"/>
    </w:pPr>
    <w:rPr>
      <w:rFonts w:ascii="Tahoma" w:eastAsia="Times New Roman" w:hAnsi="Tahoma" w:cs="Tahoma"/>
      <w:szCs w:val="20"/>
    </w:rPr>
  </w:style>
  <w:style w:type="character" w:customStyle="1" w:styleId="Char5">
    <w:name w:val="文档结构图 Char"/>
    <w:basedOn w:val="a3"/>
    <w:link w:val="af"/>
    <w:semiHidden/>
    <w:rsid w:val="00415059"/>
    <w:rPr>
      <w:rFonts w:ascii="Tahoma" w:eastAsia="Times New Roman" w:hAnsi="Tahoma" w:cs="Tahoma"/>
      <w:sz w:val="20"/>
      <w:szCs w:val="20"/>
      <w:shd w:val="clear" w:color="auto" w:fill="000080"/>
    </w:rPr>
  </w:style>
  <w:style w:type="character" w:styleId="af0">
    <w:name w:val="FollowedHyperlink"/>
    <w:basedOn w:val="a3"/>
    <w:rsid w:val="00415059"/>
    <w:rPr>
      <w:color w:val="800080"/>
      <w:u w:val="single"/>
    </w:rPr>
  </w:style>
  <w:style w:type="paragraph" w:styleId="af1">
    <w:name w:val="footnote text"/>
    <w:basedOn w:val="a2"/>
    <w:link w:val="Char6"/>
    <w:semiHidden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6">
    <w:name w:val="脚注文本 Char"/>
    <w:basedOn w:val="a3"/>
    <w:link w:val="af1"/>
    <w:semiHidden/>
    <w:rsid w:val="00415059"/>
    <w:rPr>
      <w:rFonts w:ascii="Arial" w:eastAsia="Times New Roman" w:hAnsi="Arial" w:cs="Arial"/>
      <w:sz w:val="20"/>
      <w:szCs w:val="20"/>
    </w:rPr>
  </w:style>
  <w:style w:type="character" w:styleId="af2">
    <w:name w:val="footnote reference"/>
    <w:basedOn w:val="a3"/>
    <w:semiHidden/>
    <w:rsid w:val="00415059"/>
    <w:rPr>
      <w:vertAlign w:val="superscript"/>
    </w:rPr>
  </w:style>
  <w:style w:type="paragraph" w:customStyle="1" w:styleId="Paragraph">
    <w:name w:val="Paragraph"/>
    <w:basedOn w:val="a2"/>
    <w:next w:val="a2"/>
    <w:rsid w:val="00415059"/>
    <w:pPr>
      <w:spacing w:before="480" w:after="120" w:line="240" w:lineRule="auto"/>
    </w:pPr>
    <w:rPr>
      <w:rFonts w:ascii="Arial" w:eastAsia="Times New Roman" w:hAnsi="Arial" w:cs="Times New Roman"/>
      <w:b/>
      <w:sz w:val="24"/>
      <w:szCs w:val="20"/>
      <w:u w:val="single"/>
    </w:rPr>
  </w:style>
  <w:style w:type="paragraph" w:customStyle="1" w:styleId="SubParagraph">
    <w:name w:val="SubParagraph"/>
    <w:basedOn w:val="a2"/>
    <w:next w:val="a2"/>
    <w:rsid w:val="00415059"/>
    <w:pPr>
      <w:spacing w:before="120" w:after="120" w:line="240" w:lineRule="auto"/>
    </w:pPr>
    <w:rPr>
      <w:rFonts w:ascii="Arial" w:eastAsia="Times New Roman" w:hAnsi="Arial" w:cs="Times New Roman"/>
      <w:b/>
      <w:sz w:val="24"/>
      <w:szCs w:val="20"/>
      <w:u w:val="single"/>
    </w:rPr>
  </w:style>
  <w:style w:type="paragraph" w:styleId="10">
    <w:name w:val="toc 1"/>
    <w:basedOn w:val="a2"/>
    <w:next w:val="a2"/>
    <w:autoRedefine/>
    <w:uiPriority w:val="39"/>
    <w:qFormat/>
    <w:rsid w:val="007C5420"/>
    <w:pPr>
      <w:tabs>
        <w:tab w:val="left" w:pos="1298"/>
        <w:tab w:val="right" w:leader="dot" w:pos="9710"/>
      </w:tabs>
      <w:spacing w:before="120" w:after="0"/>
      <w:jc w:val="left"/>
    </w:pPr>
    <w:rPr>
      <w:noProof/>
      <w:sz w:val="24"/>
      <w:szCs w:val="24"/>
    </w:rPr>
  </w:style>
  <w:style w:type="paragraph" w:styleId="22">
    <w:name w:val="toc 2"/>
    <w:basedOn w:val="a2"/>
    <w:next w:val="a2"/>
    <w:autoRedefine/>
    <w:uiPriority w:val="39"/>
    <w:qFormat/>
    <w:rsid w:val="006035BB"/>
    <w:pPr>
      <w:spacing w:after="0"/>
      <w:ind w:left="200"/>
      <w:jc w:val="left"/>
    </w:pPr>
    <w:rPr>
      <w:rFonts w:asciiTheme="minorHAnsi" w:hAnsiTheme="minorHAnsi"/>
      <w:b/>
      <w:sz w:val="22"/>
    </w:rPr>
  </w:style>
  <w:style w:type="paragraph" w:styleId="33">
    <w:name w:val="toc 3"/>
    <w:basedOn w:val="a2"/>
    <w:next w:val="a2"/>
    <w:autoRedefine/>
    <w:uiPriority w:val="39"/>
    <w:qFormat/>
    <w:rsid w:val="006035BB"/>
    <w:pPr>
      <w:spacing w:after="0"/>
      <w:ind w:left="400"/>
      <w:jc w:val="left"/>
    </w:pPr>
    <w:rPr>
      <w:rFonts w:asciiTheme="minorHAnsi" w:hAnsiTheme="minorHAnsi"/>
      <w:sz w:val="22"/>
    </w:rPr>
  </w:style>
  <w:style w:type="paragraph" w:styleId="42">
    <w:name w:val="toc 4"/>
    <w:basedOn w:val="a2"/>
    <w:next w:val="a2"/>
    <w:autoRedefine/>
    <w:uiPriority w:val="39"/>
    <w:rsid w:val="00415059"/>
    <w:pPr>
      <w:spacing w:after="0"/>
      <w:ind w:left="600"/>
      <w:jc w:val="left"/>
    </w:pPr>
    <w:rPr>
      <w:rFonts w:asciiTheme="minorHAnsi" w:hAnsiTheme="minorHAnsi"/>
      <w:szCs w:val="20"/>
    </w:rPr>
  </w:style>
  <w:style w:type="paragraph" w:styleId="52">
    <w:name w:val="toc 5"/>
    <w:basedOn w:val="a2"/>
    <w:next w:val="a2"/>
    <w:autoRedefine/>
    <w:uiPriority w:val="39"/>
    <w:rsid w:val="00415059"/>
    <w:pPr>
      <w:spacing w:after="0"/>
      <w:ind w:left="800"/>
      <w:jc w:val="left"/>
    </w:pPr>
    <w:rPr>
      <w:rFonts w:asciiTheme="minorHAnsi" w:hAnsiTheme="minorHAnsi"/>
      <w:szCs w:val="20"/>
    </w:rPr>
  </w:style>
  <w:style w:type="paragraph" w:styleId="60">
    <w:name w:val="toc 6"/>
    <w:basedOn w:val="a2"/>
    <w:next w:val="a2"/>
    <w:autoRedefine/>
    <w:uiPriority w:val="39"/>
    <w:rsid w:val="00415059"/>
    <w:pPr>
      <w:spacing w:after="0"/>
      <w:ind w:left="1000"/>
      <w:jc w:val="left"/>
    </w:pPr>
    <w:rPr>
      <w:rFonts w:asciiTheme="minorHAnsi" w:hAnsiTheme="minorHAnsi"/>
      <w:szCs w:val="20"/>
    </w:rPr>
  </w:style>
  <w:style w:type="paragraph" w:styleId="70">
    <w:name w:val="toc 7"/>
    <w:basedOn w:val="a2"/>
    <w:next w:val="a2"/>
    <w:autoRedefine/>
    <w:uiPriority w:val="39"/>
    <w:rsid w:val="00415059"/>
    <w:pPr>
      <w:spacing w:after="0"/>
      <w:ind w:left="1200"/>
      <w:jc w:val="left"/>
    </w:pPr>
    <w:rPr>
      <w:rFonts w:asciiTheme="minorHAnsi" w:hAnsiTheme="minorHAnsi"/>
      <w:szCs w:val="20"/>
    </w:rPr>
  </w:style>
  <w:style w:type="paragraph" w:styleId="80">
    <w:name w:val="toc 8"/>
    <w:basedOn w:val="a2"/>
    <w:next w:val="a2"/>
    <w:autoRedefine/>
    <w:uiPriority w:val="39"/>
    <w:rsid w:val="00415059"/>
    <w:pPr>
      <w:spacing w:after="0"/>
      <w:ind w:left="1400"/>
      <w:jc w:val="left"/>
    </w:pPr>
    <w:rPr>
      <w:rFonts w:asciiTheme="minorHAnsi" w:hAnsiTheme="minorHAnsi"/>
      <w:szCs w:val="20"/>
    </w:rPr>
  </w:style>
  <w:style w:type="paragraph" w:styleId="90">
    <w:name w:val="toc 9"/>
    <w:basedOn w:val="a2"/>
    <w:next w:val="a2"/>
    <w:autoRedefine/>
    <w:uiPriority w:val="39"/>
    <w:rsid w:val="00415059"/>
    <w:pPr>
      <w:spacing w:after="0"/>
      <w:ind w:left="1600"/>
      <w:jc w:val="left"/>
    </w:pPr>
    <w:rPr>
      <w:rFonts w:asciiTheme="minorHAnsi" w:hAnsiTheme="minorHAnsi"/>
      <w:szCs w:val="20"/>
    </w:rPr>
  </w:style>
  <w:style w:type="paragraph" w:styleId="af3">
    <w:name w:val="table of figures"/>
    <w:basedOn w:val="a2"/>
    <w:next w:val="a2"/>
    <w:autoRedefine/>
    <w:uiPriority w:val="99"/>
    <w:rsid w:val="005455CB"/>
    <w:pPr>
      <w:tabs>
        <w:tab w:val="right" w:leader="dot" w:pos="9720"/>
      </w:tabs>
      <w:spacing w:after="0" w:line="240" w:lineRule="auto"/>
    </w:pPr>
    <w:rPr>
      <w:rFonts w:eastAsia="Times New Roman" w:cs="Times New Roman"/>
      <w:noProof/>
      <w:szCs w:val="20"/>
    </w:rPr>
  </w:style>
  <w:style w:type="paragraph" w:styleId="af4">
    <w:name w:val="Title"/>
    <w:basedOn w:val="a2"/>
    <w:next w:val="a2"/>
    <w:link w:val="Char7"/>
    <w:uiPriority w:val="10"/>
    <w:qFormat/>
    <w:rsid w:val="00117D2E"/>
    <w:pPr>
      <w:pBdr>
        <w:top w:val="dotted" w:sz="2" w:space="1" w:color="632423" w:themeColor="accent2" w:themeShade="80"/>
        <w:bottom w:val="dotted" w:sz="2" w:space="6" w:color="632423" w:themeColor="accent2" w:themeShade="80"/>
      </w:pBdr>
      <w:spacing w:before="500" w:after="300" w:line="240" w:lineRule="auto"/>
      <w:jc w:val="center"/>
    </w:pPr>
    <w:rPr>
      <w:caps/>
      <w:spacing w:val="50"/>
      <w:sz w:val="44"/>
      <w:szCs w:val="44"/>
    </w:rPr>
  </w:style>
  <w:style w:type="character" w:customStyle="1" w:styleId="Char7">
    <w:name w:val="标题 Char"/>
    <w:basedOn w:val="a3"/>
    <w:link w:val="af4"/>
    <w:uiPriority w:val="10"/>
    <w:rsid w:val="00117D2E"/>
    <w:rPr>
      <w:caps/>
      <w:spacing w:val="50"/>
      <w:sz w:val="44"/>
      <w:szCs w:val="44"/>
    </w:rPr>
  </w:style>
  <w:style w:type="paragraph" w:styleId="af5">
    <w:name w:val="table of authorities"/>
    <w:basedOn w:val="a2"/>
    <w:next w:val="a2"/>
    <w:semiHidden/>
    <w:rsid w:val="00415059"/>
    <w:pPr>
      <w:tabs>
        <w:tab w:val="right" w:leader="dot" w:pos="8309"/>
      </w:tabs>
      <w:spacing w:line="240" w:lineRule="auto"/>
      <w:ind w:left="200" w:hanging="200"/>
    </w:pPr>
    <w:rPr>
      <w:rFonts w:ascii="Arial" w:eastAsia="Times New Roman" w:hAnsi="Arial" w:cs="Times New Roman"/>
      <w:szCs w:val="20"/>
    </w:rPr>
  </w:style>
  <w:style w:type="paragraph" w:customStyle="1" w:styleId="SandOMEGA">
    <w:name w:val="S and OMEGA"/>
    <w:basedOn w:val="a2"/>
    <w:rsid w:val="00415059"/>
    <w:pPr>
      <w:spacing w:line="240" w:lineRule="auto"/>
    </w:pPr>
    <w:rPr>
      <w:rFonts w:ascii="Arial" w:eastAsia="Times New Roman" w:hAnsi="Arial" w:cs="Times New Roman"/>
      <w:szCs w:val="20"/>
    </w:rPr>
  </w:style>
  <w:style w:type="paragraph" w:styleId="af6">
    <w:name w:val="Body Text Indent"/>
    <w:basedOn w:val="a2"/>
    <w:link w:val="Char8"/>
    <w:rsid w:val="00415059"/>
    <w:pPr>
      <w:spacing w:line="240" w:lineRule="auto"/>
    </w:pPr>
    <w:rPr>
      <w:rFonts w:ascii="Arial" w:eastAsia="Times New Roman" w:hAnsi="Arial" w:cs="Times New Roman"/>
      <w:b/>
      <w:i/>
      <w:kern w:val="28"/>
      <w:szCs w:val="20"/>
    </w:rPr>
  </w:style>
  <w:style w:type="character" w:customStyle="1" w:styleId="Char8">
    <w:name w:val="正文文本缩进 Char"/>
    <w:basedOn w:val="a3"/>
    <w:link w:val="af6"/>
    <w:rsid w:val="00415059"/>
    <w:rPr>
      <w:rFonts w:ascii="Arial" w:eastAsia="Times New Roman" w:hAnsi="Arial" w:cs="Times New Roman"/>
      <w:b/>
      <w:i/>
      <w:kern w:val="28"/>
      <w:sz w:val="20"/>
      <w:szCs w:val="20"/>
    </w:rPr>
  </w:style>
  <w:style w:type="paragraph" w:styleId="23">
    <w:name w:val="Body Text 2"/>
    <w:basedOn w:val="a2"/>
    <w:link w:val="2Char0"/>
    <w:rsid w:val="00415059"/>
    <w:pPr>
      <w:tabs>
        <w:tab w:val="left" w:pos="1800"/>
      </w:tabs>
      <w:spacing w:line="240" w:lineRule="auto"/>
    </w:pPr>
    <w:rPr>
      <w:rFonts w:ascii="Arial" w:eastAsia="Times New Roman" w:hAnsi="Arial" w:cs="Times New Roman"/>
      <w:sz w:val="24"/>
      <w:szCs w:val="20"/>
    </w:rPr>
  </w:style>
  <w:style w:type="character" w:customStyle="1" w:styleId="2Char0">
    <w:name w:val="正文文本 2 Char"/>
    <w:basedOn w:val="a3"/>
    <w:link w:val="23"/>
    <w:rsid w:val="00415059"/>
    <w:rPr>
      <w:rFonts w:ascii="Arial" w:eastAsia="Times New Roman" w:hAnsi="Arial" w:cs="Times New Roman"/>
      <w:sz w:val="24"/>
      <w:szCs w:val="20"/>
    </w:rPr>
  </w:style>
  <w:style w:type="paragraph" w:customStyle="1" w:styleId="InsideAddress">
    <w:name w:val="Inside Address"/>
    <w:basedOn w:val="a2"/>
    <w:rsid w:val="00415059"/>
    <w:pPr>
      <w:spacing w:line="240" w:lineRule="auto"/>
    </w:pPr>
    <w:rPr>
      <w:rFonts w:ascii="Arial" w:eastAsia="Times New Roman" w:hAnsi="Arial" w:cs="Times New Roman"/>
      <w:szCs w:val="20"/>
    </w:rPr>
  </w:style>
  <w:style w:type="paragraph" w:styleId="24">
    <w:name w:val="Body Text Indent 2"/>
    <w:basedOn w:val="a2"/>
    <w:link w:val="2Char1"/>
    <w:rsid w:val="00415059"/>
    <w:pPr>
      <w:spacing w:line="240" w:lineRule="auto"/>
      <w:ind w:left="720"/>
    </w:pPr>
    <w:rPr>
      <w:rFonts w:ascii="Arial" w:eastAsia="Times New Roman" w:hAnsi="Arial" w:cs="Times New Roman"/>
      <w:sz w:val="24"/>
      <w:szCs w:val="20"/>
    </w:rPr>
  </w:style>
  <w:style w:type="character" w:customStyle="1" w:styleId="2Char1">
    <w:name w:val="正文文本缩进 2 Char"/>
    <w:basedOn w:val="a3"/>
    <w:link w:val="24"/>
    <w:rsid w:val="00415059"/>
    <w:rPr>
      <w:rFonts w:ascii="Arial" w:eastAsia="Times New Roman" w:hAnsi="Arial" w:cs="Times New Roman"/>
      <w:sz w:val="24"/>
      <w:szCs w:val="20"/>
    </w:rPr>
  </w:style>
  <w:style w:type="paragraph" w:customStyle="1" w:styleId="Style0">
    <w:name w:val="Style0"/>
    <w:rsid w:val="00415059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sz w:val="20"/>
      <w:szCs w:val="24"/>
    </w:rPr>
  </w:style>
  <w:style w:type="paragraph" w:styleId="af7">
    <w:name w:val="Block Text"/>
    <w:basedOn w:val="a2"/>
    <w:rsid w:val="00415059"/>
    <w:pPr>
      <w:spacing w:after="120" w:line="240" w:lineRule="auto"/>
      <w:ind w:left="1440" w:right="1440"/>
    </w:pPr>
    <w:rPr>
      <w:rFonts w:ascii="Arial" w:eastAsia="Times New Roman" w:hAnsi="Arial" w:cs="Arial"/>
      <w:szCs w:val="20"/>
    </w:rPr>
  </w:style>
  <w:style w:type="paragraph" w:styleId="af8">
    <w:name w:val="Body Text First Indent"/>
    <w:basedOn w:val="a9"/>
    <w:link w:val="Char9"/>
    <w:rsid w:val="00415059"/>
    <w:pPr>
      <w:spacing w:after="120"/>
      <w:ind w:firstLine="210"/>
      <w:jc w:val="left"/>
    </w:pPr>
    <w:rPr>
      <w:rFonts w:ascii="Arial" w:hAnsi="Arial" w:cs="Arial"/>
      <w:szCs w:val="20"/>
    </w:rPr>
  </w:style>
  <w:style w:type="character" w:customStyle="1" w:styleId="Char9">
    <w:name w:val="正文首行缩进 Char"/>
    <w:basedOn w:val="Char2"/>
    <w:link w:val="af8"/>
    <w:rsid w:val="00415059"/>
    <w:rPr>
      <w:rFonts w:ascii="Arial" w:hAnsi="Arial" w:cs="Arial"/>
      <w:szCs w:val="20"/>
    </w:rPr>
  </w:style>
  <w:style w:type="paragraph" w:styleId="25">
    <w:name w:val="Body Text First Indent 2"/>
    <w:basedOn w:val="af6"/>
    <w:link w:val="2Char2"/>
    <w:rsid w:val="00415059"/>
    <w:pPr>
      <w:spacing w:after="120"/>
      <w:ind w:left="360" w:firstLine="210"/>
    </w:pPr>
    <w:rPr>
      <w:rFonts w:cs="Arial"/>
      <w:b w:val="0"/>
      <w:i w:val="0"/>
      <w:kern w:val="0"/>
    </w:rPr>
  </w:style>
  <w:style w:type="character" w:customStyle="1" w:styleId="2Char2">
    <w:name w:val="正文首行缩进 2 Char"/>
    <w:basedOn w:val="Char8"/>
    <w:link w:val="25"/>
    <w:rsid w:val="00415059"/>
    <w:rPr>
      <w:rFonts w:cs="Arial"/>
    </w:rPr>
  </w:style>
  <w:style w:type="paragraph" w:styleId="34">
    <w:name w:val="Body Text Indent 3"/>
    <w:basedOn w:val="a2"/>
    <w:link w:val="3Char1"/>
    <w:rsid w:val="00415059"/>
    <w:pPr>
      <w:spacing w:after="120" w:line="240" w:lineRule="auto"/>
      <w:ind w:left="360"/>
    </w:pPr>
    <w:rPr>
      <w:rFonts w:ascii="Arial" w:eastAsia="Times New Roman" w:hAnsi="Arial" w:cs="Arial"/>
      <w:sz w:val="16"/>
      <w:szCs w:val="16"/>
    </w:rPr>
  </w:style>
  <w:style w:type="character" w:customStyle="1" w:styleId="3Char1">
    <w:name w:val="正文文本缩进 3 Char"/>
    <w:basedOn w:val="a3"/>
    <w:link w:val="34"/>
    <w:rsid w:val="00415059"/>
    <w:rPr>
      <w:rFonts w:ascii="Arial" w:eastAsia="Times New Roman" w:hAnsi="Arial" w:cs="Arial"/>
      <w:sz w:val="16"/>
      <w:szCs w:val="16"/>
    </w:rPr>
  </w:style>
  <w:style w:type="paragraph" w:styleId="af9">
    <w:name w:val="Closing"/>
    <w:basedOn w:val="a2"/>
    <w:link w:val="Chara"/>
    <w:rsid w:val="00415059"/>
    <w:pPr>
      <w:spacing w:line="240" w:lineRule="auto"/>
      <w:ind w:left="4320"/>
    </w:pPr>
    <w:rPr>
      <w:rFonts w:ascii="Arial" w:eastAsia="Times New Roman" w:hAnsi="Arial" w:cs="Arial"/>
      <w:szCs w:val="20"/>
    </w:rPr>
  </w:style>
  <w:style w:type="character" w:customStyle="1" w:styleId="Chara">
    <w:name w:val="结束语 Char"/>
    <w:basedOn w:val="a3"/>
    <w:link w:val="af9"/>
    <w:rsid w:val="00415059"/>
    <w:rPr>
      <w:rFonts w:ascii="Arial" w:eastAsia="Times New Roman" w:hAnsi="Arial" w:cs="Arial"/>
      <w:sz w:val="20"/>
      <w:szCs w:val="20"/>
    </w:rPr>
  </w:style>
  <w:style w:type="paragraph" w:styleId="afa">
    <w:name w:val="annotation text"/>
    <w:basedOn w:val="a2"/>
    <w:link w:val="Charb"/>
    <w:semiHidden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b">
    <w:name w:val="批注文字 Char"/>
    <w:basedOn w:val="a3"/>
    <w:link w:val="afa"/>
    <w:semiHidden/>
    <w:rsid w:val="00415059"/>
    <w:rPr>
      <w:rFonts w:ascii="Arial" w:eastAsia="Times New Roman" w:hAnsi="Arial" w:cs="Arial"/>
      <w:sz w:val="20"/>
      <w:szCs w:val="20"/>
    </w:rPr>
  </w:style>
  <w:style w:type="paragraph" w:styleId="afb">
    <w:name w:val="annotation subject"/>
    <w:basedOn w:val="afa"/>
    <w:next w:val="afa"/>
    <w:link w:val="Charc"/>
    <w:semiHidden/>
    <w:rsid w:val="00415059"/>
    <w:rPr>
      <w:b/>
      <w:bCs/>
    </w:rPr>
  </w:style>
  <w:style w:type="character" w:customStyle="1" w:styleId="Charc">
    <w:name w:val="批注主题 Char"/>
    <w:basedOn w:val="Charb"/>
    <w:link w:val="afb"/>
    <w:semiHidden/>
    <w:rsid w:val="00415059"/>
    <w:rPr>
      <w:b/>
      <w:bCs/>
    </w:rPr>
  </w:style>
  <w:style w:type="paragraph" w:styleId="afc">
    <w:name w:val="Date"/>
    <w:basedOn w:val="a2"/>
    <w:next w:val="a2"/>
    <w:link w:val="Chard"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d">
    <w:name w:val="日期 Char"/>
    <w:basedOn w:val="a3"/>
    <w:link w:val="afc"/>
    <w:rsid w:val="00415059"/>
    <w:rPr>
      <w:rFonts w:ascii="Arial" w:eastAsia="Times New Roman" w:hAnsi="Arial" w:cs="Arial"/>
      <w:sz w:val="20"/>
      <w:szCs w:val="20"/>
    </w:rPr>
  </w:style>
  <w:style w:type="paragraph" w:styleId="afd">
    <w:name w:val="E-mail Signature"/>
    <w:basedOn w:val="a2"/>
    <w:link w:val="Chare"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e">
    <w:name w:val="电子邮件签名 Char"/>
    <w:basedOn w:val="a3"/>
    <w:link w:val="afd"/>
    <w:rsid w:val="00415059"/>
    <w:rPr>
      <w:rFonts w:ascii="Arial" w:eastAsia="Times New Roman" w:hAnsi="Arial" w:cs="Arial"/>
      <w:sz w:val="20"/>
      <w:szCs w:val="20"/>
    </w:rPr>
  </w:style>
  <w:style w:type="paragraph" w:styleId="afe">
    <w:name w:val="endnote text"/>
    <w:basedOn w:val="a2"/>
    <w:link w:val="Charf"/>
    <w:semiHidden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f">
    <w:name w:val="尾注文本 Char"/>
    <w:basedOn w:val="a3"/>
    <w:link w:val="afe"/>
    <w:semiHidden/>
    <w:rsid w:val="00415059"/>
    <w:rPr>
      <w:rFonts w:ascii="Arial" w:eastAsia="Times New Roman" w:hAnsi="Arial" w:cs="Arial"/>
      <w:sz w:val="20"/>
      <w:szCs w:val="20"/>
    </w:rPr>
  </w:style>
  <w:style w:type="paragraph" w:styleId="aff">
    <w:name w:val="envelope address"/>
    <w:basedOn w:val="a2"/>
    <w:rsid w:val="00415059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="Arial" w:eastAsia="Times New Roman" w:hAnsi="Arial" w:cs="Arial"/>
      <w:sz w:val="24"/>
      <w:szCs w:val="24"/>
    </w:rPr>
  </w:style>
  <w:style w:type="paragraph" w:styleId="aff0">
    <w:name w:val="envelope return"/>
    <w:basedOn w:val="a2"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paragraph" w:styleId="HTML">
    <w:name w:val="HTML Address"/>
    <w:basedOn w:val="a2"/>
    <w:link w:val="HTMLChar"/>
    <w:rsid w:val="00415059"/>
    <w:pPr>
      <w:spacing w:line="240" w:lineRule="auto"/>
    </w:pPr>
    <w:rPr>
      <w:rFonts w:ascii="Arial" w:eastAsia="Times New Roman" w:hAnsi="Arial" w:cs="Arial"/>
      <w:i/>
      <w:iCs/>
      <w:szCs w:val="20"/>
    </w:rPr>
  </w:style>
  <w:style w:type="character" w:customStyle="1" w:styleId="HTMLChar">
    <w:name w:val="HTML 地址 Char"/>
    <w:basedOn w:val="a3"/>
    <w:link w:val="HTML"/>
    <w:rsid w:val="00415059"/>
    <w:rPr>
      <w:rFonts w:ascii="Arial" w:eastAsia="Times New Roman" w:hAnsi="Arial" w:cs="Arial"/>
      <w:i/>
      <w:iCs/>
      <w:sz w:val="20"/>
      <w:szCs w:val="20"/>
    </w:rPr>
  </w:style>
  <w:style w:type="paragraph" w:styleId="HTML0">
    <w:name w:val="HTML Preformatted"/>
    <w:basedOn w:val="a2"/>
    <w:link w:val="HTMLChar0"/>
    <w:rsid w:val="00415059"/>
    <w:pPr>
      <w:spacing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Char0">
    <w:name w:val="HTML 预设格式 Char"/>
    <w:basedOn w:val="a3"/>
    <w:link w:val="HTML0"/>
    <w:rsid w:val="00415059"/>
    <w:rPr>
      <w:rFonts w:ascii="Courier New" w:eastAsia="Times New Roman" w:hAnsi="Courier New" w:cs="Courier New"/>
      <w:sz w:val="20"/>
      <w:szCs w:val="20"/>
    </w:rPr>
  </w:style>
  <w:style w:type="paragraph" w:styleId="11">
    <w:name w:val="index 1"/>
    <w:basedOn w:val="a2"/>
    <w:next w:val="a2"/>
    <w:autoRedefine/>
    <w:semiHidden/>
    <w:rsid w:val="00415059"/>
    <w:pPr>
      <w:spacing w:line="240" w:lineRule="auto"/>
      <w:ind w:left="200" w:hanging="200"/>
    </w:pPr>
    <w:rPr>
      <w:rFonts w:ascii="Arial" w:eastAsia="Times New Roman" w:hAnsi="Arial" w:cs="Arial"/>
      <w:szCs w:val="20"/>
    </w:rPr>
  </w:style>
  <w:style w:type="paragraph" w:styleId="26">
    <w:name w:val="index 2"/>
    <w:basedOn w:val="a2"/>
    <w:next w:val="a2"/>
    <w:autoRedefine/>
    <w:semiHidden/>
    <w:rsid w:val="00415059"/>
    <w:pPr>
      <w:spacing w:line="240" w:lineRule="auto"/>
      <w:ind w:left="400" w:hanging="200"/>
    </w:pPr>
    <w:rPr>
      <w:rFonts w:ascii="Arial" w:eastAsia="Times New Roman" w:hAnsi="Arial" w:cs="Arial"/>
      <w:szCs w:val="20"/>
    </w:rPr>
  </w:style>
  <w:style w:type="paragraph" w:styleId="35">
    <w:name w:val="index 3"/>
    <w:basedOn w:val="a2"/>
    <w:next w:val="a2"/>
    <w:autoRedefine/>
    <w:semiHidden/>
    <w:rsid w:val="00415059"/>
    <w:pPr>
      <w:spacing w:line="240" w:lineRule="auto"/>
      <w:ind w:left="600" w:hanging="200"/>
    </w:pPr>
    <w:rPr>
      <w:rFonts w:ascii="Arial" w:eastAsia="Times New Roman" w:hAnsi="Arial" w:cs="Arial"/>
      <w:szCs w:val="20"/>
    </w:rPr>
  </w:style>
  <w:style w:type="paragraph" w:styleId="43">
    <w:name w:val="index 4"/>
    <w:basedOn w:val="a2"/>
    <w:next w:val="a2"/>
    <w:autoRedefine/>
    <w:semiHidden/>
    <w:rsid w:val="00415059"/>
    <w:pPr>
      <w:spacing w:line="240" w:lineRule="auto"/>
      <w:ind w:left="800" w:hanging="200"/>
    </w:pPr>
    <w:rPr>
      <w:rFonts w:ascii="Arial" w:eastAsia="Times New Roman" w:hAnsi="Arial" w:cs="Arial"/>
      <w:szCs w:val="20"/>
    </w:rPr>
  </w:style>
  <w:style w:type="paragraph" w:styleId="53">
    <w:name w:val="index 5"/>
    <w:basedOn w:val="a2"/>
    <w:next w:val="a2"/>
    <w:autoRedefine/>
    <w:semiHidden/>
    <w:rsid w:val="00415059"/>
    <w:pPr>
      <w:spacing w:line="240" w:lineRule="auto"/>
      <w:ind w:left="1000" w:hanging="200"/>
    </w:pPr>
    <w:rPr>
      <w:rFonts w:ascii="Arial" w:eastAsia="Times New Roman" w:hAnsi="Arial" w:cs="Arial"/>
      <w:szCs w:val="20"/>
    </w:rPr>
  </w:style>
  <w:style w:type="paragraph" w:styleId="61">
    <w:name w:val="index 6"/>
    <w:basedOn w:val="a2"/>
    <w:next w:val="a2"/>
    <w:autoRedefine/>
    <w:semiHidden/>
    <w:rsid w:val="00415059"/>
    <w:pPr>
      <w:spacing w:line="240" w:lineRule="auto"/>
      <w:ind w:left="1200" w:hanging="200"/>
    </w:pPr>
    <w:rPr>
      <w:rFonts w:ascii="Arial" w:eastAsia="Times New Roman" w:hAnsi="Arial" w:cs="Arial"/>
      <w:szCs w:val="20"/>
    </w:rPr>
  </w:style>
  <w:style w:type="paragraph" w:styleId="71">
    <w:name w:val="index 7"/>
    <w:basedOn w:val="a2"/>
    <w:next w:val="a2"/>
    <w:autoRedefine/>
    <w:semiHidden/>
    <w:rsid w:val="00415059"/>
    <w:pPr>
      <w:spacing w:line="240" w:lineRule="auto"/>
      <w:ind w:left="1400" w:hanging="200"/>
    </w:pPr>
    <w:rPr>
      <w:rFonts w:ascii="Arial" w:eastAsia="Times New Roman" w:hAnsi="Arial" w:cs="Arial"/>
      <w:szCs w:val="20"/>
    </w:rPr>
  </w:style>
  <w:style w:type="paragraph" w:styleId="81">
    <w:name w:val="index 8"/>
    <w:basedOn w:val="a2"/>
    <w:next w:val="a2"/>
    <w:autoRedefine/>
    <w:semiHidden/>
    <w:rsid w:val="00415059"/>
    <w:pPr>
      <w:spacing w:line="240" w:lineRule="auto"/>
      <w:ind w:left="1600" w:hanging="200"/>
    </w:pPr>
    <w:rPr>
      <w:rFonts w:ascii="Arial" w:eastAsia="Times New Roman" w:hAnsi="Arial" w:cs="Arial"/>
      <w:szCs w:val="20"/>
    </w:rPr>
  </w:style>
  <w:style w:type="paragraph" w:styleId="91">
    <w:name w:val="index 9"/>
    <w:basedOn w:val="a2"/>
    <w:next w:val="a2"/>
    <w:autoRedefine/>
    <w:semiHidden/>
    <w:rsid w:val="00415059"/>
    <w:pPr>
      <w:spacing w:line="240" w:lineRule="auto"/>
      <w:ind w:left="1800" w:hanging="200"/>
    </w:pPr>
    <w:rPr>
      <w:rFonts w:ascii="Arial" w:eastAsia="Times New Roman" w:hAnsi="Arial" w:cs="Arial"/>
      <w:szCs w:val="20"/>
    </w:rPr>
  </w:style>
  <w:style w:type="paragraph" w:styleId="aff1">
    <w:name w:val="index heading"/>
    <w:basedOn w:val="a2"/>
    <w:next w:val="11"/>
    <w:semiHidden/>
    <w:rsid w:val="00415059"/>
    <w:pPr>
      <w:spacing w:line="240" w:lineRule="auto"/>
    </w:pPr>
    <w:rPr>
      <w:rFonts w:ascii="Arial" w:eastAsia="Times New Roman" w:hAnsi="Arial" w:cs="Arial"/>
      <w:b/>
      <w:bCs/>
      <w:szCs w:val="20"/>
    </w:rPr>
  </w:style>
  <w:style w:type="paragraph" w:styleId="aff2">
    <w:name w:val="List"/>
    <w:basedOn w:val="a2"/>
    <w:rsid w:val="00415059"/>
    <w:pPr>
      <w:spacing w:line="240" w:lineRule="auto"/>
      <w:ind w:left="360" w:hanging="360"/>
    </w:pPr>
    <w:rPr>
      <w:rFonts w:ascii="Arial" w:eastAsia="Times New Roman" w:hAnsi="Arial" w:cs="Arial"/>
      <w:szCs w:val="20"/>
    </w:rPr>
  </w:style>
  <w:style w:type="paragraph" w:styleId="27">
    <w:name w:val="List 2"/>
    <w:basedOn w:val="a2"/>
    <w:rsid w:val="00415059"/>
    <w:pPr>
      <w:spacing w:line="240" w:lineRule="auto"/>
      <w:ind w:left="720" w:hanging="360"/>
    </w:pPr>
    <w:rPr>
      <w:rFonts w:ascii="Arial" w:eastAsia="Times New Roman" w:hAnsi="Arial" w:cs="Arial"/>
      <w:szCs w:val="20"/>
    </w:rPr>
  </w:style>
  <w:style w:type="paragraph" w:styleId="36">
    <w:name w:val="List 3"/>
    <w:basedOn w:val="a2"/>
    <w:rsid w:val="00415059"/>
    <w:pPr>
      <w:spacing w:line="240" w:lineRule="auto"/>
      <w:ind w:left="1080" w:hanging="360"/>
    </w:pPr>
    <w:rPr>
      <w:rFonts w:ascii="Arial" w:eastAsia="Times New Roman" w:hAnsi="Arial" w:cs="Arial"/>
      <w:szCs w:val="20"/>
    </w:rPr>
  </w:style>
  <w:style w:type="paragraph" w:styleId="44">
    <w:name w:val="List 4"/>
    <w:basedOn w:val="a2"/>
    <w:rsid w:val="00415059"/>
    <w:pPr>
      <w:spacing w:line="240" w:lineRule="auto"/>
      <w:ind w:left="1440" w:hanging="360"/>
    </w:pPr>
    <w:rPr>
      <w:rFonts w:ascii="Arial" w:eastAsia="Times New Roman" w:hAnsi="Arial" w:cs="Arial"/>
      <w:szCs w:val="20"/>
    </w:rPr>
  </w:style>
  <w:style w:type="paragraph" w:styleId="54">
    <w:name w:val="List 5"/>
    <w:basedOn w:val="a2"/>
    <w:rsid w:val="00415059"/>
    <w:pPr>
      <w:spacing w:line="240" w:lineRule="auto"/>
      <w:ind w:left="1800" w:hanging="360"/>
    </w:pPr>
    <w:rPr>
      <w:rFonts w:ascii="Arial" w:eastAsia="Times New Roman" w:hAnsi="Arial" w:cs="Arial"/>
      <w:szCs w:val="20"/>
    </w:rPr>
  </w:style>
  <w:style w:type="paragraph" w:styleId="a0">
    <w:name w:val="List Bullet"/>
    <w:basedOn w:val="a2"/>
    <w:rsid w:val="0083731B"/>
    <w:pPr>
      <w:numPr>
        <w:numId w:val="1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20">
    <w:name w:val="List Bullet 2"/>
    <w:basedOn w:val="a2"/>
    <w:rsid w:val="0083731B"/>
    <w:pPr>
      <w:numPr>
        <w:numId w:val="2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30">
    <w:name w:val="List Bullet 3"/>
    <w:basedOn w:val="a2"/>
    <w:rsid w:val="0083731B"/>
    <w:pPr>
      <w:numPr>
        <w:numId w:val="3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40">
    <w:name w:val="List Bullet 4"/>
    <w:basedOn w:val="a2"/>
    <w:rsid w:val="0083731B"/>
    <w:pPr>
      <w:numPr>
        <w:numId w:val="4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50">
    <w:name w:val="List Bullet 5"/>
    <w:basedOn w:val="a2"/>
    <w:rsid w:val="0083731B"/>
    <w:pPr>
      <w:numPr>
        <w:numId w:val="5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aff3">
    <w:name w:val="List Continue"/>
    <w:basedOn w:val="a2"/>
    <w:rsid w:val="00415059"/>
    <w:pPr>
      <w:spacing w:after="120" w:line="240" w:lineRule="auto"/>
      <w:ind w:left="360"/>
    </w:pPr>
    <w:rPr>
      <w:rFonts w:ascii="Arial" w:eastAsia="Times New Roman" w:hAnsi="Arial" w:cs="Arial"/>
      <w:szCs w:val="20"/>
    </w:rPr>
  </w:style>
  <w:style w:type="paragraph" w:styleId="28">
    <w:name w:val="List Continue 2"/>
    <w:basedOn w:val="a2"/>
    <w:rsid w:val="00415059"/>
    <w:pPr>
      <w:spacing w:after="120" w:line="240" w:lineRule="auto"/>
      <w:ind w:left="720"/>
    </w:pPr>
    <w:rPr>
      <w:rFonts w:ascii="Arial" w:eastAsia="Times New Roman" w:hAnsi="Arial" w:cs="Arial"/>
      <w:szCs w:val="20"/>
    </w:rPr>
  </w:style>
  <w:style w:type="paragraph" w:styleId="37">
    <w:name w:val="List Continue 3"/>
    <w:basedOn w:val="a2"/>
    <w:rsid w:val="00415059"/>
    <w:pPr>
      <w:spacing w:after="120" w:line="240" w:lineRule="auto"/>
      <w:ind w:left="1080"/>
    </w:pPr>
    <w:rPr>
      <w:rFonts w:ascii="Arial" w:eastAsia="Times New Roman" w:hAnsi="Arial" w:cs="Arial"/>
      <w:szCs w:val="20"/>
    </w:rPr>
  </w:style>
  <w:style w:type="paragraph" w:styleId="45">
    <w:name w:val="List Continue 4"/>
    <w:basedOn w:val="a2"/>
    <w:rsid w:val="00415059"/>
    <w:pPr>
      <w:spacing w:after="120" w:line="240" w:lineRule="auto"/>
      <w:ind w:left="1440"/>
    </w:pPr>
    <w:rPr>
      <w:rFonts w:ascii="Arial" w:eastAsia="Times New Roman" w:hAnsi="Arial" w:cs="Arial"/>
      <w:szCs w:val="20"/>
    </w:rPr>
  </w:style>
  <w:style w:type="paragraph" w:styleId="55">
    <w:name w:val="List Continue 5"/>
    <w:basedOn w:val="a2"/>
    <w:rsid w:val="00415059"/>
    <w:pPr>
      <w:spacing w:after="120" w:line="240" w:lineRule="auto"/>
      <w:ind w:left="1800"/>
    </w:pPr>
    <w:rPr>
      <w:rFonts w:ascii="Arial" w:eastAsia="Times New Roman" w:hAnsi="Arial" w:cs="Arial"/>
      <w:szCs w:val="20"/>
    </w:rPr>
  </w:style>
  <w:style w:type="paragraph" w:styleId="a">
    <w:name w:val="List Number"/>
    <w:basedOn w:val="a2"/>
    <w:rsid w:val="0083731B"/>
    <w:pPr>
      <w:numPr>
        <w:numId w:val="6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2">
    <w:name w:val="List Number 2"/>
    <w:basedOn w:val="a2"/>
    <w:rsid w:val="0083731B"/>
    <w:pPr>
      <w:numPr>
        <w:numId w:val="7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3">
    <w:name w:val="List Number 3"/>
    <w:basedOn w:val="a2"/>
    <w:rsid w:val="0083731B"/>
    <w:pPr>
      <w:numPr>
        <w:numId w:val="8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4">
    <w:name w:val="List Number 4"/>
    <w:basedOn w:val="a2"/>
    <w:rsid w:val="0083731B"/>
    <w:pPr>
      <w:numPr>
        <w:numId w:val="9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5">
    <w:name w:val="List Number 5"/>
    <w:basedOn w:val="a2"/>
    <w:rsid w:val="0083731B"/>
    <w:pPr>
      <w:numPr>
        <w:numId w:val="10"/>
      </w:numPr>
      <w:spacing w:line="240" w:lineRule="auto"/>
    </w:pPr>
    <w:rPr>
      <w:rFonts w:ascii="Arial" w:eastAsia="Times New Roman" w:hAnsi="Arial" w:cs="Arial"/>
      <w:szCs w:val="20"/>
    </w:rPr>
  </w:style>
  <w:style w:type="paragraph" w:styleId="aff4">
    <w:name w:val="macro"/>
    <w:link w:val="Charf0"/>
    <w:semiHidden/>
    <w:rsid w:val="0041505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Charf0">
    <w:name w:val="宏文本 Char"/>
    <w:basedOn w:val="a3"/>
    <w:link w:val="aff4"/>
    <w:semiHidden/>
    <w:rsid w:val="00415059"/>
    <w:rPr>
      <w:rFonts w:ascii="Courier New" w:eastAsia="Times New Roman" w:hAnsi="Courier New" w:cs="Courier New"/>
      <w:sz w:val="20"/>
      <w:szCs w:val="20"/>
    </w:rPr>
  </w:style>
  <w:style w:type="paragraph" w:styleId="aff5">
    <w:name w:val="Message Header"/>
    <w:basedOn w:val="a2"/>
    <w:link w:val="Charf1"/>
    <w:rsid w:val="0041505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hanging="1080"/>
    </w:pPr>
    <w:rPr>
      <w:rFonts w:ascii="Arial" w:eastAsia="Times New Roman" w:hAnsi="Arial" w:cs="Arial"/>
      <w:sz w:val="24"/>
      <w:szCs w:val="24"/>
    </w:rPr>
  </w:style>
  <w:style w:type="character" w:customStyle="1" w:styleId="Charf1">
    <w:name w:val="信息标题 Char"/>
    <w:basedOn w:val="a3"/>
    <w:link w:val="aff5"/>
    <w:rsid w:val="00415059"/>
    <w:rPr>
      <w:rFonts w:ascii="Arial" w:eastAsia="Times New Roman" w:hAnsi="Arial" w:cs="Arial"/>
      <w:sz w:val="24"/>
      <w:szCs w:val="24"/>
      <w:shd w:val="pct20" w:color="auto" w:fill="auto"/>
    </w:rPr>
  </w:style>
  <w:style w:type="paragraph" w:styleId="aff6">
    <w:name w:val="Normal (Web)"/>
    <w:basedOn w:val="a2"/>
    <w:uiPriority w:val="99"/>
    <w:rsid w:val="00415059"/>
    <w:pPr>
      <w:spacing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f7">
    <w:name w:val="Normal Indent"/>
    <w:basedOn w:val="a2"/>
    <w:rsid w:val="00415059"/>
    <w:pPr>
      <w:spacing w:line="240" w:lineRule="auto"/>
      <w:ind w:left="720"/>
    </w:pPr>
    <w:rPr>
      <w:rFonts w:ascii="Arial" w:eastAsia="Times New Roman" w:hAnsi="Arial" w:cs="Arial"/>
      <w:szCs w:val="20"/>
    </w:rPr>
  </w:style>
  <w:style w:type="paragraph" w:styleId="aff8">
    <w:name w:val="Note Heading"/>
    <w:basedOn w:val="a2"/>
    <w:next w:val="a2"/>
    <w:link w:val="Charf2"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f2">
    <w:name w:val="注释标题 Char"/>
    <w:basedOn w:val="a3"/>
    <w:link w:val="aff8"/>
    <w:rsid w:val="00415059"/>
    <w:rPr>
      <w:rFonts w:ascii="Arial" w:eastAsia="Times New Roman" w:hAnsi="Arial" w:cs="Arial"/>
      <w:sz w:val="20"/>
      <w:szCs w:val="20"/>
    </w:rPr>
  </w:style>
  <w:style w:type="paragraph" w:styleId="aff9">
    <w:name w:val="Plain Text"/>
    <w:basedOn w:val="a2"/>
    <w:link w:val="Charf3"/>
    <w:rsid w:val="00415059"/>
    <w:pPr>
      <w:spacing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Charf3">
    <w:name w:val="纯文本 Char"/>
    <w:basedOn w:val="a3"/>
    <w:link w:val="aff9"/>
    <w:rsid w:val="00415059"/>
    <w:rPr>
      <w:rFonts w:ascii="Courier New" w:eastAsia="Times New Roman" w:hAnsi="Courier New" w:cs="Courier New"/>
      <w:sz w:val="20"/>
      <w:szCs w:val="20"/>
    </w:rPr>
  </w:style>
  <w:style w:type="paragraph" w:styleId="affa">
    <w:name w:val="Salutation"/>
    <w:basedOn w:val="a2"/>
    <w:next w:val="a2"/>
    <w:link w:val="Charf4"/>
    <w:rsid w:val="00415059"/>
    <w:pPr>
      <w:spacing w:line="240" w:lineRule="auto"/>
    </w:pPr>
    <w:rPr>
      <w:rFonts w:ascii="Arial" w:eastAsia="Times New Roman" w:hAnsi="Arial" w:cs="Arial"/>
      <w:szCs w:val="20"/>
    </w:rPr>
  </w:style>
  <w:style w:type="character" w:customStyle="1" w:styleId="Charf4">
    <w:name w:val="称呼 Char"/>
    <w:basedOn w:val="a3"/>
    <w:link w:val="affa"/>
    <w:rsid w:val="00415059"/>
    <w:rPr>
      <w:rFonts w:ascii="Arial" w:eastAsia="Times New Roman" w:hAnsi="Arial" w:cs="Arial"/>
      <w:sz w:val="20"/>
      <w:szCs w:val="20"/>
    </w:rPr>
  </w:style>
  <w:style w:type="paragraph" w:styleId="affb">
    <w:name w:val="Signature"/>
    <w:basedOn w:val="a2"/>
    <w:link w:val="Charf5"/>
    <w:rsid w:val="00415059"/>
    <w:pPr>
      <w:spacing w:line="240" w:lineRule="auto"/>
      <w:ind w:left="4320"/>
    </w:pPr>
    <w:rPr>
      <w:rFonts w:ascii="Arial" w:eastAsia="Times New Roman" w:hAnsi="Arial" w:cs="Arial"/>
      <w:szCs w:val="20"/>
    </w:rPr>
  </w:style>
  <w:style w:type="character" w:customStyle="1" w:styleId="Charf5">
    <w:name w:val="签名 Char"/>
    <w:basedOn w:val="a3"/>
    <w:link w:val="affb"/>
    <w:rsid w:val="00415059"/>
    <w:rPr>
      <w:rFonts w:ascii="Arial" w:eastAsia="Times New Roman" w:hAnsi="Arial" w:cs="Arial"/>
      <w:sz w:val="20"/>
      <w:szCs w:val="20"/>
    </w:rPr>
  </w:style>
  <w:style w:type="paragraph" w:styleId="affc">
    <w:name w:val="Subtitle"/>
    <w:basedOn w:val="a2"/>
    <w:next w:val="a2"/>
    <w:link w:val="Charf6"/>
    <w:uiPriority w:val="11"/>
    <w:qFormat/>
    <w:rsid w:val="00654359"/>
    <w:pPr>
      <w:spacing w:after="560" w:line="240" w:lineRule="auto"/>
      <w:jc w:val="center"/>
    </w:pPr>
    <w:rPr>
      <w:caps/>
      <w:spacing w:val="20"/>
      <w:sz w:val="18"/>
      <w:szCs w:val="18"/>
    </w:rPr>
  </w:style>
  <w:style w:type="character" w:customStyle="1" w:styleId="Charf6">
    <w:name w:val="副标题 Char"/>
    <w:basedOn w:val="a3"/>
    <w:link w:val="affc"/>
    <w:uiPriority w:val="11"/>
    <w:rsid w:val="00654359"/>
    <w:rPr>
      <w:rFonts w:eastAsiaTheme="majorEastAsia" w:cstheme="majorBidi"/>
      <w:caps/>
      <w:spacing w:val="20"/>
      <w:sz w:val="18"/>
      <w:szCs w:val="18"/>
    </w:rPr>
  </w:style>
  <w:style w:type="paragraph" w:styleId="affd">
    <w:name w:val="toa heading"/>
    <w:basedOn w:val="a2"/>
    <w:next w:val="a2"/>
    <w:semiHidden/>
    <w:rsid w:val="00415059"/>
    <w:pPr>
      <w:spacing w:before="120" w:line="240" w:lineRule="auto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StyleHeading4Arial12pt">
    <w:name w:val="Style Heading 4 + Arial 12 pt"/>
    <w:basedOn w:val="41"/>
    <w:rsid w:val="0083731B"/>
    <w:pPr>
      <w:tabs>
        <w:tab w:val="num" w:pos="864"/>
      </w:tabs>
      <w:spacing w:before="240"/>
    </w:pPr>
    <w:rPr>
      <w:rFonts w:ascii="Arial" w:hAnsi="Arial"/>
      <w:sz w:val="24"/>
      <w:szCs w:val="26"/>
    </w:rPr>
  </w:style>
  <w:style w:type="numbering" w:styleId="111111">
    <w:name w:val="Outline List 2"/>
    <w:basedOn w:val="a5"/>
    <w:rsid w:val="0083731B"/>
    <w:pPr>
      <w:numPr>
        <w:numId w:val="11"/>
      </w:numPr>
    </w:pPr>
  </w:style>
  <w:style w:type="paragraph" w:customStyle="1" w:styleId="StyleHeading412pt">
    <w:name w:val="Style Heading 4 + 12 pt"/>
    <w:basedOn w:val="41"/>
    <w:rsid w:val="0083731B"/>
    <w:pPr>
      <w:tabs>
        <w:tab w:val="num" w:pos="864"/>
      </w:tabs>
      <w:spacing w:before="240"/>
    </w:pPr>
    <w:rPr>
      <w:rFonts w:ascii="Arial" w:hAnsi="Arial"/>
      <w:sz w:val="24"/>
      <w:szCs w:val="26"/>
    </w:rPr>
  </w:style>
  <w:style w:type="character" w:styleId="affe">
    <w:name w:val="Strong"/>
    <w:uiPriority w:val="22"/>
    <w:qFormat/>
    <w:rsid w:val="00064FDF"/>
    <w:rPr>
      <w:b/>
      <w:bCs/>
      <w:color w:val="auto"/>
      <w:spacing w:val="5"/>
    </w:rPr>
  </w:style>
  <w:style w:type="character" w:styleId="afff">
    <w:name w:val="Emphasis"/>
    <w:uiPriority w:val="20"/>
    <w:qFormat/>
    <w:rsid w:val="00654359"/>
    <w:rPr>
      <w:caps/>
      <w:spacing w:val="5"/>
      <w:sz w:val="20"/>
      <w:szCs w:val="20"/>
    </w:rPr>
  </w:style>
  <w:style w:type="paragraph" w:styleId="afff0">
    <w:name w:val="List Paragraph"/>
    <w:basedOn w:val="a2"/>
    <w:uiPriority w:val="34"/>
    <w:qFormat/>
    <w:rsid w:val="00654359"/>
    <w:pPr>
      <w:ind w:left="720"/>
      <w:contextualSpacing/>
    </w:pPr>
  </w:style>
  <w:style w:type="paragraph" w:styleId="afff1">
    <w:name w:val="Quote"/>
    <w:basedOn w:val="a2"/>
    <w:next w:val="a2"/>
    <w:link w:val="Charf7"/>
    <w:uiPriority w:val="29"/>
    <w:qFormat/>
    <w:rsid w:val="00654359"/>
    <w:rPr>
      <w:i/>
      <w:iCs/>
    </w:rPr>
  </w:style>
  <w:style w:type="character" w:customStyle="1" w:styleId="Charf7">
    <w:name w:val="引用 Char"/>
    <w:basedOn w:val="a3"/>
    <w:link w:val="afff1"/>
    <w:uiPriority w:val="29"/>
    <w:rsid w:val="00654359"/>
    <w:rPr>
      <w:rFonts w:eastAsiaTheme="majorEastAsia" w:cstheme="majorBidi"/>
      <w:i/>
      <w:iCs/>
    </w:rPr>
  </w:style>
  <w:style w:type="paragraph" w:styleId="afff2">
    <w:name w:val="Intense Quote"/>
    <w:basedOn w:val="a2"/>
    <w:next w:val="a2"/>
    <w:link w:val="Charf8"/>
    <w:uiPriority w:val="30"/>
    <w:qFormat/>
    <w:rsid w:val="00064FDF"/>
    <w:pPr>
      <w:pBdr>
        <w:top w:val="dotted" w:sz="2" w:space="10" w:color="632423" w:themeColor="accent2" w:themeShade="80"/>
        <w:bottom w:val="dotted" w:sz="2" w:space="4" w:color="632423" w:themeColor="accent2" w:themeShade="80"/>
      </w:pBdr>
      <w:spacing w:before="160" w:line="300" w:lineRule="auto"/>
      <w:ind w:left="1440" w:right="1440"/>
    </w:pPr>
    <w:rPr>
      <w:caps/>
      <w:spacing w:val="5"/>
      <w:szCs w:val="20"/>
    </w:rPr>
  </w:style>
  <w:style w:type="character" w:customStyle="1" w:styleId="Charf8">
    <w:name w:val="明显引用 Char"/>
    <w:basedOn w:val="a3"/>
    <w:link w:val="afff2"/>
    <w:uiPriority w:val="30"/>
    <w:rsid w:val="00064FDF"/>
    <w:rPr>
      <w:caps/>
      <w:spacing w:val="5"/>
      <w:sz w:val="20"/>
      <w:szCs w:val="20"/>
    </w:rPr>
  </w:style>
  <w:style w:type="character" w:styleId="afff3">
    <w:name w:val="Subtle Emphasis"/>
    <w:uiPriority w:val="19"/>
    <w:qFormat/>
    <w:rsid w:val="00654359"/>
    <w:rPr>
      <w:i/>
      <w:iCs/>
    </w:rPr>
  </w:style>
  <w:style w:type="character" w:styleId="afff4">
    <w:name w:val="Intense Emphasis"/>
    <w:uiPriority w:val="21"/>
    <w:qFormat/>
    <w:rsid w:val="00654359"/>
    <w:rPr>
      <w:i/>
      <w:iCs/>
      <w:caps/>
      <w:spacing w:val="10"/>
      <w:sz w:val="20"/>
      <w:szCs w:val="20"/>
    </w:rPr>
  </w:style>
  <w:style w:type="character" w:styleId="afff5">
    <w:name w:val="Subtle Reference"/>
    <w:basedOn w:val="a3"/>
    <w:uiPriority w:val="31"/>
    <w:qFormat/>
    <w:rsid w:val="00064FDF"/>
    <w:rPr>
      <w:rFonts w:asciiTheme="minorHAnsi" w:eastAsiaTheme="minorEastAsia" w:hAnsiTheme="minorHAnsi" w:cstheme="minorBidi"/>
      <w:i/>
      <w:iCs/>
      <w:color w:val="auto"/>
    </w:rPr>
  </w:style>
  <w:style w:type="character" w:styleId="afff6">
    <w:name w:val="Intense Reference"/>
    <w:uiPriority w:val="32"/>
    <w:qFormat/>
    <w:rsid w:val="00064FDF"/>
    <w:rPr>
      <w:rFonts w:asciiTheme="minorHAnsi" w:eastAsiaTheme="minorEastAsia" w:hAnsiTheme="minorHAnsi" w:cstheme="minorBidi"/>
      <w:b/>
      <w:bCs/>
      <w:i/>
      <w:iCs/>
      <w:color w:val="auto"/>
    </w:rPr>
  </w:style>
  <w:style w:type="character" w:styleId="afff7">
    <w:name w:val="Book Title"/>
    <w:uiPriority w:val="33"/>
    <w:qFormat/>
    <w:rsid w:val="00064FDF"/>
    <w:rPr>
      <w:caps/>
      <w:color w:val="auto"/>
      <w:spacing w:val="5"/>
      <w:u w:color="622423" w:themeColor="accent2" w:themeShade="7F"/>
    </w:rPr>
  </w:style>
  <w:style w:type="paragraph" w:styleId="TOC">
    <w:name w:val="TOC Heading"/>
    <w:basedOn w:val="1"/>
    <w:next w:val="a2"/>
    <w:uiPriority w:val="39"/>
    <w:unhideWhenUsed/>
    <w:qFormat/>
    <w:rsid w:val="00F714C5"/>
    <w:pPr>
      <w:numPr>
        <w:numId w:val="0"/>
      </w:numPr>
      <w:pBdr>
        <w:bottom w:val="single" w:sz="24" w:space="1" w:color="1F497D" w:themeColor="text2"/>
      </w:pBdr>
      <w:spacing w:after="120"/>
      <w:jc w:val="center"/>
      <w:outlineLvl w:val="9"/>
    </w:pPr>
    <w:rPr>
      <w:i/>
    </w:rPr>
  </w:style>
  <w:style w:type="character" w:styleId="afff8">
    <w:name w:val="Placeholder Text"/>
    <w:basedOn w:val="a3"/>
    <w:uiPriority w:val="99"/>
    <w:semiHidden/>
    <w:rsid w:val="00D63AB9"/>
    <w:rPr>
      <w:color w:val="808080"/>
    </w:rPr>
  </w:style>
  <w:style w:type="character" w:styleId="afff9">
    <w:name w:val="endnote reference"/>
    <w:basedOn w:val="a3"/>
    <w:uiPriority w:val="99"/>
    <w:semiHidden/>
    <w:unhideWhenUsed/>
    <w:rsid w:val="00F50504"/>
    <w:rPr>
      <w:vertAlign w:val="superscript"/>
    </w:rPr>
  </w:style>
  <w:style w:type="paragraph" w:customStyle="1" w:styleId="FakeCaption">
    <w:name w:val="Fake Caption"/>
    <w:basedOn w:val="a8"/>
    <w:link w:val="FakeCaptionChar"/>
    <w:qFormat/>
    <w:rsid w:val="003C0FAF"/>
  </w:style>
  <w:style w:type="character" w:customStyle="1" w:styleId="Char1">
    <w:name w:val="题注 Char"/>
    <w:basedOn w:val="a3"/>
    <w:link w:val="a8"/>
    <w:uiPriority w:val="99"/>
    <w:rsid w:val="003111C9"/>
    <w:rPr>
      <w:rFonts w:ascii="Helvetica" w:hAnsi="Helvetica"/>
      <w:caps/>
      <w:spacing w:val="10"/>
      <w:sz w:val="18"/>
      <w:szCs w:val="18"/>
    </w:rPr>
  </w:style>
  <w:style w:type="character" w:customStyle="1" w:styleId="FakeCaptionChar">
    <w:name w:val="Fake Caption Char"/>
    <w:basedOn w:val="Char1"/>
    <w:link w:val="FakeCaption"/>
    <w:rsid w:val="003C0FAF"/>
  </w:style>
  <w:style w:type="numbering" w:styleId="a1">
    <w:name w:val="Outline List 3"/>
    <w:basedOn w:val="a5"/>
    <w:rsid w:val="0083731B"/>
    <w:pPr>
      <w:numPr>
        <w:numId w:val="12"/>
      </w:numPr>
    </w:pPr>
  </w:style>
  <w:style w:type="paragraph" w:customStyle="1" w:styleId="TableText">
    <w:name w:val="Table Text"/>
    <w:basedOn w:val="a2"/>
    <w:link w:val="TableTextChar"/>
    <w:qFormat/>
    <w:rsid w:val="007045D7"/>
    <w:pPr>
      <w:spacing w:after="0" w:line="240" w:lineRule="auto"/>
    </w:pPr>
    <w:rPr>
      <w:rFonts w:eastAsia="Times New Roman" w:cs="Arial"/>
      <w:sz w:val="18"/>
      <w:szCs w:val="20"/>
    </w:rPr>
  </w:style>
  <w:style w:type="character" w:customStyle="1" w:styleId="TableTextChar">
    <w:name w:val="Table Text Char"/>
    <w:basedOn w:val="a3"/>
    <w:link w:val="TableText"/>
    <w:rsid w:val="007045D7"/>
    <w:rPr>
      <w:rFonts w:ascii="Helvetica" w:eastAsia="Times New Roman" w:hAnsi="Helvetica" w:cs="Arial"/>
      <w:sz w:val="18"/>
      <w:szCs w:val="20"/>
    </w:rPr>
  </w:style>
  <w:style w:type="paragraph" w:customStyle="1" w:styleId="TableText-centered">
    <w:name w:val="Table Text-centered"/>
    <w:basedOn w:val="TableText"/>
    <w:qFormat/>
    <w:rsid w:val="00D764B4"/>
    <w:pPr>
      <w:widowControl w:val="0"/>
      <w:jc w:val="center"/>
    </w:pPr>
  </w:style>
  <w:style w:type="paragraph" w:customStyle="1" w:styleId="TableText-header">
    <w:name w:val="Table Text-header"/>
    <w:basedOn w:val="a2"/>
    <w:qFormat/>
    <w:rsid w:val="00D764B4"/>
    <w:pPr>
      <w:widowControl w:val="0"/>
      <w:spacing w:before="120" w:after="120"/>
      <w:jc w:val="center"/>
    </w:pPr>
    <w:rPr>
      <w:b/>
    </w:rPr>
  </w:style>
  <w:style w:type="paragraph" w:customStyle="1" w:styleId="Table1Header">
    <w:name w:val="Table1_Header"/>
    <w:basedOn w:val="a2"/>
    <w:rsid w:val="00FF0EA1"/>
    <w:pPr>
      <w:keepNext/>
      <w:keepLines/>
      <w:shd w:val="clear" w:color="auto" w:fill="666699"/>
      <w:spacing w:after="0" w:line="240" w:lineRule="auto"/>
      <w:jc w:val="left"/>
    </w:pPr>
    <w:rPr>
      <w:rFonts w:ascii="Verdana" w:eastAsia="Times New Roman" w:hAnsi="Verdana" w:cs="Times New Roman"/>
      <w:b/>
      <w:bCs/>
      <w:color w:val="FFFFFF"/>
      <w:sz w:val="22"/>
      <w:szCs w:val="20"/>
      <w:lang w:bidi="ar-SA"/>
    </w:rPr>
  </w:style>
  <w:style w:type="paragraph" w:customStyle="1" w:styleId="StyleBodyTextArial12ptJustified">
    <w:name w:val="Style Body Text + Arial 12 pt Justified"/>
    <w:basedOn w:val="a9"/>
    <w:rsid w:val="00FF0EA1"/>
    <w:pPr>
      <w:spacing w:before="120" w:after="120"/>
    </w:pPr>
    <w:rPr>
      <w:rFonts w:ascii="Arial" w:hAnsi="Arial" w:cs="Times New Roman"/>
      <w:szCs w:val="20"/>
      <w:lang w:bidi="ar-SA"/>
    </w:rPr>
  </w:style>
  <w:style w:type="paragraph" w:customStyle="1" w:styleId="Bullet">
    <w:name w:val="Bullet"/>
    <w:basedOn w:val="a2"/>
    <w:rsid w:val="00FF0EA1"/>
    <w:pPr>
      <w:tabs>
        <w:tab w:val="num" w:pos="1800"/>
      </w:tabs>
      <w:spacing w:before="120" w:after="120" w:line="240" w:lineRule="auto"/>
      <w:ind w:left="1800" w:hanging="360"/>
      <w:jc w:val="left"/>
    </w:pPr>
    <w:rPr>
      <w:rFonts w:ascii="Arial" w:eastAsia="Times New Roman" w:hAnsi="Arial" w:cs="Times New Roman"/>
      <w:sz w:val="24"/>
      <w:szCs w:val="20"/>
      <w:lang w:bidi="ar-SA"/>
    </w:rPr>
  </w:style>
  <w:style w:type="paragraph" w:customStyle="1" w:styleId="StyleBodyTextArial12pt">
    <w:name w:val="Style Body Text + Arial 12 pt"/>
    <w:basedOn w:val="a9"/>
    <w:link w:val="StyleBodyTextArial12ptChar"/>
    <w:rsid w:val="00FF0EA1"/>
    <w:pPr>
      <w:spacing w:before="120" w:after="120"/>
      <w:jc w:val="left"/>
    </w:pPr>
    <w:rPr>
      <w:rFonts w:ascii="Arial" w:hAnsi="Arial" w:cs="Arial"/>
      <w:szCs w:val="20"/>
      <w:lang w:bidi="ar-SA"/>
    </w:rPr>
  </w:style>
  <w:style w:type="character" w:customStyle="1" w:styleId="StyleBodyTextArial12ptChar">
    <w:name w:val="Style Body Text + Arial 12 pt Char"/>
    <w:basedOn w:val="Char2"/>
    <w:link w:val="StyleBodyTextArial12pt"/>
    <w:rsid w:val="00FF0EA1"/>
    <w:rPr>
      <w:rFonts w:ascii="Arial" w:hAnsi="Arial" w:cs="Arial"/>
      <w:szCs w:val="20"/>
      <w:lang w:bidi="ar-SA"/>
    </w:rPr>
  </w:style>
  <w:style w:type="paragraph" w:customStyle="1" w:styleId="FigureNumber">
    <w:name w:val="Figure Number"/>
    <w:basedOn w:val="a2"/>
    <w:next w:val="a2"/>
    <w:rsid w:val="00FF0EA1"/>
    <w:pPr>
      <w:keepLines/>
      <w:framePr w:hSpace="187" w:wrap="notBeside" w:vAnchor="text" w:hAnchor="text" w:xAlign="center" w:y="1"/>
      <w:tabs>
        <w:tab w:val="left" w:pos="1800"/>
        <w:tab w:val="right" w:pos="2520"/>
      </w:tabs>
      <w:spacing w:before="120" w:after="0" w:line="240" w:lineRule="auto"/>
      <w:ind w:left="1440" w:right="1440"/>
      <w:jc w:val="center"/>
    </w:pPr>
    <w:rPr>
      <w:rFonts w:ascii="Arial" w:eastAsia="Times New Roman" w:hAnsi="Arial" w:cs="Times New Roman"/>
      <w:b/>
      <w:szCs w:val="20"/>
      <w:lang w:bidi="ar-SA"/>
    </w:rPr>
  </w:style>
  <w:style w:type="paragraph" w:customStyle="1" w:styleId="StyleHeading2Bold">
    <w:name w:val="Style Heading 2 + Bold"/>
    <w:basedOn w:val="21"/>
    <w:autoRedefine/>
    <w:rsid w:val="00FF0EA1"/>
    <w:pPr>
      <w:keepNext/>
      <w:numPr>
        <w:ilvl w:val="0"/>
        <w:numId w:val="0"/>
      </w:numPr>
      <w:pBdr>
        <w:top w:val="single" w:sz="6" w:space="1" w:color="auto" w:shadow="1"/>
        <w:left w:val="single" w:sz="6" w:space="4" w:color="auto" w:shadow="1"/>
        <w:bottom w:val="single" w:sz="6" w:space="1" w:color="auto" w:shadow="1"/>
        <w:right w:val="single" w:sz="6" w:space="4" w:color="auto" w:shadow="1"/>
      </w:pBdr>
      <w:shd w:val="clear" w:color="FF0000" w:fill="FFFF99"/>
      <w:tabs>
        <w:tab w:val="num" w:pos="864"/>
      </w:tabs>
      <w:spacing w:before="240" w:line="240" w:lineRule="auto"/>
      <w:jc w:val="left"/>
    </w:pPr>
    <w:rPr>
      <w:rFonts w:ascii="Arial" w:eastAsia="Times New Roman" w:hAnsi="Arial" w:cs="Times New Roman"/>
      <w:b/>
      <w:bCs/>
      <w:caps w:val="0"/>
      <w:spacing w:val="0"/>
      <w:szCs w:val="20"/>
      <w:lang w:bidi="ar-SA"/>
    </w:rPr>
  </w:style>
  <w:style w:type="paragraph" w:customStyle="1" w:styleId="StyleBodyTextArial12ptJustifiedBefore12ptAfter">
    <w:name w:val="Style Body Text + Arial 12 pt Justified Before:  12 pt After:  ..."/>
    <w:basedOn w:val="a9"/>
    <w:rsid w:val="00FF0EA1"/>
    <w:pPr>
      <w:spacing w:before="240"/>
    </w:pPr>
    <w:rPr>
      <w:rFonts w:ascii="Arial" w:hAnsi="Arial" w:cs="Times New Roman"/>
      <w:szCs w:val="20"/>
      <w:lang w:bidi="ar-SA"/>
    </w:rPr>
  </w:style>
  <w:style w:type="character" w:styleId="afffa">
    <w:name w:val="annotation reference"/>
    <w:basedOn w:val="a3"/>
    <w:rsid w:val="00FF0EA1"/>
    <w:rPr>
      <w:rFonts w:cs="Times New Roman"/>
      <w:sz w:val="16"/>
    </w:rPr>
  </w:style>
  <w:style w:type="paragraph" w:customStyle="1" w:styleId="StyleHeading2NotBold">
    <w:name w:val="Style Heading 2 + Not Bold"/>
    <w:basedOn w:val="21"/>
    <w:autoRedefine/>
    <w:rsid w:val="00FF0EA1"/>
    <w:pPr>
      <w:keepNext/>
      <w:pBdr>
        <w:top w:val="single" w:sz="6" w:space="1" w:color="auto" w:shadow="1"/>
        <w:left w:val="single" w:sz="6" w:space="4" w:color="auto" w:shadow="1"/>
        <w:bottom w:val="single" w:sz="6" w:space="1" w:color="auto" w:shadow="1"/>
        <w:right w:val="single" w:sz="6" w:space="4" w:color="auto" w:shadow="1"/>
      </w:pBdr>
      <w:shd w:val="clear" w:color="FF0000" w:fill="FFFF99"/>
      <w:tabs>
        <w:tab w:val="num" w:pos="864"/>
        <w:tab w:val="num" w:pos="1080"/>
      </w:tabs>
      <w:spacing w:before="240" w:line="240" w:lineRule="auto"/>
      <w:ind w:left="864" w:hanging="864"/>
      <w:jc w:val="left"/>
    </w:pPr>
    <w:rPr>
      <w:rFonts w:ascii="Arial" w:eastAsia="Times New Roman" w:hAnsi="Arial" w:cs="Times New Roman"/>
      <w:b/>
      <w:caps w:val="0"/>
      <w:spacing w:val="0"/>
      <w:szCs w:val="20"/>
      <w:lang w:bidi="ar-SA"/>
    </w:rPr>
  </w:style>
  <w:style w:type="paragraph" w:customStyle="1" w:styleId="StyleBodyTextArial12ptJustified1">
    <w:name w:val="Style Body Text + Arial 12 pt Justified1"/>
    <w:basedOn w:val="a9"/>
    <w:rsid w:val="00FF0EA1"/>
    <w:pPr>
      <w:spacing w:before="120" w:after="120"/>
    </w:pPr>
    <w:rPr>
      <w:rFonts w:ascii="Arial" w:hAnsi="Arial" w:cs="Times New Roman"/>
      <w:szCs w:val="20"/>
      <w:lang w:bidi="ar-SA"/>
    </w:rPr>
  </w:style>
  <w:style w:type="paragraph" w:customStyle="1" w:styleId="Indent1">
    <w:name w:val="Indent1"/>
    <w:basedOn w:val="a2"/>
    <w:rsid w:val="005C7B15"/>
    <w:pPr>
      <w:spacing w:before="100" w:after="100" w:line="240" w:lineRule="auto"/>
      <w:ind w:left="720"/>
      <w:jc w:val="left"/>
    </w:pPr>
    <w:rPr>
      <w:rFonts w:ascii="Arial" w:eastAsia="Times New Roman" w:hAnsi="Arial" w:cs="Times New Roman"/>
      <w:szCs w:val="20"/>
      <w:lang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4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72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1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8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3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7067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69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4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0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96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2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78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33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67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0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29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3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3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Technic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BE45C0-66F2-43D9-815B-799345496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2</TotalTime>
  <Pages>1</Pages>
  <Words>3424</Words>
  <Characters>19522</Characters>
  <Application>Microsoft Office Word</Application>
  <DocSecurity>0</DocSecurity>
  <Lines>162</Lines>
  <Paragraphs>4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9</vt:i4>
      </vt:variant>
    </vt:vector>
  </HeadingPairs>
  <TitlesOfParts>
    <vt:vector size="30" baseType="lpstr">
      <vt:lpstr>SW6318D-RD USB 3.0/SATA FPGA-based Reference Design</vt:lpstr>
      <vt:lpstr>Revision History</vt:lpstr>
      <vt:lpstr/>
      <vt:lpstr/>
      <vt:lpstr/>
      <vt:lpstr/>
      <vt:lpstr/>
      <vt:lpstr/>
      <vt:lpstr/>
      <vt:lpstr/>
      <vt:lpstr/>
      <vt:lpstr/>
      <vt:lpstr/>
      <vt:lpstr/>
      <vt:lpstr/>
      <vt:lpstr/>
      <vt:lpstr>Introduction</vt:lpstr>
      <vt:lpstr>Pending Issues </vt:lpstr>
      <vt:lpstr>Market Opportunity</vt:lpstr>
      <vt:lpstr>Marketing Strategy</vt:lpstr>
      <vt:lpstr>Target Market and Applications</vt:lpstr>
      <vt:lpstr>    Single Bay USB3 to SATA II HDD Enclosure</vt:lpstr>
      <vt:lpstr>    USB3 to dual SATA RAID Enclosure</vt:lpstr>
      <vt:lpstr>    USB3 Flash Drive (Thumb Drive)</vt:lpstr>
      <vt:lpstr>SW6318 Block Diagram</vt:lpstr>
      <vt:lpstr>SW6318 Detailed Requirements</vt:lpstr>
      <vt:lpstr>Market Window &amp; Schedule</vt:lpstr>
      <vt:lpstr>Cost</vt:lpstr>
      <vt:lpstr>Feature Requirements for Future Derivative Products</vt:lpstr>
      <vt:lpstr>References</vt:lpstr>
    </vt:vector>
  </TitlesOfParts>
  <Company>Symwave, Inc.</Company>
  <LinksUpToDate>false</LinksUpToDate>
  <CharactersWithSpaces>22901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6318D-RD USB 3.0/SATA FPGA-based Reference Design</dc:title>
  <dc:creator>junye</dc:creator>
  <cp:lastModifiedBy>wufang</cp:lastModifiedBy>
  <cp:revision>28</cp:revision>
  <cp:lastPrinted>2015-11-03T04:14:00Z</cp:lastPrinted>
  <dcterms:created xsi:type="dcterms:W3CDTF">2015-11-03T02:31:00Z</dcterms:created>
  <dcterms:modified xsi:type="dcterms:W3CDTF">2015-11-20T0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Version 1.98</vt:lpwstr>
  </property>
  <property fmtid="{D5CDD505-2E9C-101B-9397-08002B2CF9AE}" pid="3" name="Date">
    <vt:lpwstr>November 2008</vt:lpwstr>
  </property>
</Properties>
</file>